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235"/>
        <w:gridCol w:w="7543"/>
      </w:tblGrid>
      <w:tr w:rsidR="008E5E5D" w14:paraId="23D2F259" w14:textId="77777777" w:rsidTr="008E5E5D">
        <w:tc>
          <w:tcPr>
            <w:tcW w:w="2235" w:type="dxa"/>
          </w:tcPr>
          <w:p w14:paraId="3222631F" w14:textId="77777777" w:rsidR="008E5E5D" w:rsidRDefault="008E5E5D">
            <w:r>
              <w:t>Titolo</w:t>
            </w:r>
          </w:p>
        </w:tc>
        <w:tc>
          <w:tcPr>
            <w:tcW w:w="7543" w:type="dxa"/>
          </w:tcPr>
          <w:p w14:paraId="6C41652A" w14:textId="77777777" w:rsidR="008E5E5D" w:rsidRDefault="003E038E">
            <w:r>
              <w:t>Inizio gioco</w:t>
            </w:r>
          </w:p>
        </w:tc>
      </w:tr>
      <w:tr w:rsidR="008E5E5D" w14:paraId="3E8C0EAE" w14:textId="77777777" w:rsidTr="003E038E">
        <w:trPr>
          <w:trHeight w:val="131"/>
        </w:trPr>
        <w:tc>
          <w:tcPr>
            <w:tcW w:w="2235" w:type="dxa"/>
          </w:tcPr>
          <w:p w14:paraId="6EA7FDFF" w14:textId="77777777" w:rsidR="008E5E5D" w:rsidRDefault="008E5E5D">
            <w:r>
              <w:t>Descrizione</w:t>
            </w:r>
          </w:p>
        </w:tc>
        <w:tc>
          <w:tcPr>
            <w:tcW w:w="7543" w:type="dxa"/>
          </w:tcPr>
          <w:p w14:paraId="3DC80C49" w14:textId="77777777" w:rsidR="008E5E5D" w:rsidRDefault="003E038E">
            <w:r>
              <w:t>Decisione dell'utente di iniziare una nuova partita</w:t>
            </w:r>
          </w:p>
        </w:tc>
      </w:tr>
      <w:tr w:rsidR="008E5E5D" w14:paraId="6882DB52" w14:textId="77777777" w:rsidTr="003E038E">
        <w:trPr>
          <w:trHeight w:val="5819"/>
        </w:trPr>
        <w:tc>
          <w:tcPr>
            <w:tcW w:w="2235" w:type="dxa"/>
          </w:tcPr>
          <w:p w14:paraId="1E1C11F7" w14:textId="77777777" w:rsidR="008E5E5D" w:rsidRDefault="008E5E5D">
            <w:r>
              <w:t>Relazioni</w:t>
            </w:r>
          </w:p>
        </w:tc>
        <w:tc>
          <w:tcPr>
            <w:tcW w:w="7543" w:type="dxa"/>
          </w:tcPr>
          <w:p w14:paraId="35E9E1A9" w14:textId="08D70AC8" w:rsidR="008E5E5D" w:rsidRPr="003E038E" w:rsidRDefault="004241EB">
            <w:pPr>
              <w:rPr>
                <w:u w:val="single"/>
              </w:rPr>
            </w:pPr>
            <w:r>
              <w:rPr>
                <w:u w:val="single"/>
              </w:rPr>
              <w:t>//</w:t>
            </w:r>
            <w:proofErr w:type="spellStart"/>
            <w:r>
              <w:rPr>
                <w:u w:val="single"/>
              </w:rPr>
              <w:t>todo</w:t>
            </w:r>
            <w:proofErr w:type="spellEnd"/>
            <w:r>
              <w:rPr>
                <w:u w:val="single"/>
              </w:rPr>
              <w:t xml:space="preserve"> </w:t>
            </w:r>
            <w:proofErr w:type="spellStart"/>
            <w:r>
              <w:rPr>
                <w:u w:val="single"/>
              </w:rPr>
              <w:t>snapshot</w:t>
            </w:r>
            <w:proofErr w:type="spellEnd"/>
          </w:p>
        </w:tc>
      </w:tr>
      <w:tr w:rsidR="008E5E5D" w14:paraId="76DC5691" w14:textId="77777777" w:rsidTr="008E5E5D">
        <w:tc>
          <w:tcPr>
            <w:tcW w:w="2235" w:type="dxa"/>
          </w:tcPr>
          <w:p w14:paraId="7F24CB33" w14:textId="77777777" w:rsidR="008E5E5D" w:rsidRDefault="008E5E5D">
            <w:r>
              <w:t>Attori</w:t>
            </w:r>
          </w:p>
        </w:tc>
        <w:tc>
          <w:tcPr>
            <w:tcW w:w="7543" w:type="dxa"/>
          </w:tcPr>
          <w:p w14:paraId="419471BE" w14:textId="77777777" w:rsidR="008E5E5D" w:rsidRPr="004B7237" w:rsidRDefault="004B7237" w:rsidP="004B7237">
            <w:pPr>
              <w:tabs>
                <w:tab w:val="left" w:pos="1617"/>
              </w:tabs>
              <w:rPr>
                <w:u w:val="single"/>
              </w:rPr>
            </w:pPr>
            <w:r>
              <w:t>Utente</w:t>
            </w:r>
          </w:p>
        </w:tc>
      </w:tr>
      <w:tr w:rsidR="008E5E5D" w14:paraId="1995A998" w14:textId="77777777" w:rsidTr="008E5E5D">
        <w:tc>
          <w:tcPr>
            <w:tcW w:w="2235" w:type="dxa"/>
          </w:tcPr>
          <w:p w14:paraId="7DF202FD" w14:textId="77777777" w:rsidR="008E5E5D" w:rsidRDefault="008E5E5D">
            <w:r>
              <w:t>Precondizioni</w:t>
            </w:r>
          </w:p>
        </w:tc>
        <w:tc>
          <w:tcPr>
            <w:tcW w:w="7543" w:type="dxa"/>
          </w:tcPr>
          <w:p w14:paraId="4869B01A" w14:textId="77777777" w:rsidR="008E5E5D" w:rsidRPr="004B7237" w:rsidRDefault="004B7237">
            <w:pPr>
              <w:rPr>
                <w:u w:val="single"/>
              </w:rPr>
            </w:pPr>
            <w:r>
              <w:t>Non deve esistere una partita già in corso</w:t>
            </w:r>
          </w:p>
        </w:tc>
      </w:tr>
      <w:tr w:rsidR="008E5E5D" w14:paraId="318DE09E" w14:textId="77777777" w:rsidTr="008E5E5D">
        <w:tc>
          <w:tcPr>
            <w:tcW w:w="2235" w:type="dxa"/>
          </w:tcPr>
          <w:p w14:paraId="1D97DF06" w14:textId="77777777" w:rsidR="008E5E5D" w:rsidRDefault="008E5E5D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14:paraId="6653A27F" w14:textId="77777777" w:rsidR="008E5E5D" w:rsidRDefault="004B7237">
            <w:r>
              <w:t>E' iniziata una partita</w:t>
            </w:r>
          </w:p>
        </w:tc>
      </w:tr>
      <w:tr w:rsidR="008E5E5D" w14:paraId="40072239" w14:textId="77777777" w:rsidTr="008E5E5D">
        <w:tc>
          <w:tcPr>
            <w:tcW w:w="2235" w:type="dxa"/>
          </w:tcPr>
          <w:p w14:paraId="2AEED841" w14:textId="77777777" w:rsidR="008E5E5D" w:rsidRDefault="008E5E5D">
            <w:r>
              <w:t>Scenario Principale</w:t>
            </w:r>
          </w:p>
        </w:tc>
        <w:tc>
          <w:tcPr>
            <w:tcW w:w="7543" w:type="dxa"/>
          </w:tcPr>
          <w:p w14:paraId="27EAFAB3" w14:textId="77777777" w:rsidR="008E5E5D" w:rsidRDefault="004B7237" w:rsidP="00F8611F">
            <w:pPr>
              <w:pStyle w:val="Paragrafoelenco"/>
              <w:numPr>
                <w:ilvl w:val="0"/>
                <w:numId w:val="3"/>
              </w:numPr>
            </w:pPr>
            <w:r w:rsidRPr="004B7237">
              <w:t>L'utente</w:t>
            </w:r>
            <w:r>
              <w:t xml:space="preserve"> stabilisce il numero di giocatori (</w:t>
            </w:r>
            <w:r w:rsidR="00C4767D">
              <w:t>CU "Scelta numero giocatori"</w:t>
            </w:r>
            <w:r>
              <w:t>)</w:t>
            </w:r>
          </w:p>
          <w:p w14:paraId="7CA06AA2" w14:textId="77777777" w:rsidR="00C4767D" w:rsidRPr="00F8611F" w:rsidRDefault="00C4767D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>L'utente stabilisce i nomi dei giocatori (CU "</w:t>
            </w:r>
            <w:r w:rsidR="00966596">
              <w:t>Scelta</w:t>
            </w:r>
            <w:r>
              <w:t xml:space="preserve"> nome")</w:t>
            </w:r>
          </w:p>
          <w:p w14:paraId="3127BF3D" w14:textId="77777777" w:rsidR="00C4767D" w:rsidRDefault="004B7237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C4767D">
              <w:t xml:space="preserve"> un colore</w:t>
            </w:r>
          </w:p>
          <w:p w14:paraId="5CE060B3" w14:textId="77777777" w:rsidR="00C4767D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4B7237">
              <w:t xml:space="preserve"> un ugual numero di territori</w:t>
            </w:r>
          </w:p>
          <w:p w14:paraId="26EA8F31" w14:textId="77777777" w:rsidR="004B7237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 xml:space="preserve">Il sistema assegna l'obiettivo segreto </w:t>
            </w:r>
            <w:r w:rsidR="004B7237">
              <w:t xml:space="preserve"> </w:t>
            </w:r>
          </w:p>
          <w:p w14:paraId="0F840E51" w14:textId="77777777" w:rsidR="00C4767D" w:rsidRPr="00F8611F" w:rsidRDefault="00082585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 xml:space="preserve">Il sistema assegna delle armate </w:t>
            </w:r>
            <w:r w:rsidRPr="004B7237">
              <w:t>iniziali</w:t>
            </w:r>
          </w:p>
          <w:p w14:paraId="5825DFCA" w14:textId="77777777" w:rsidR="00082585" w:rsidRPr="004B7237" w:rsidRDefault="00082585">
            <w:pPr>
              <w:rPr>
                <w:u w:val="single"/>
              </w:rPr>
            </w:pPr>
          </w:p>
        </w:tc>
      </w:tr>
      <w:tr w:rsidR="008E5E5D" w14:paraId="0A086ECB" w14:textId="77777777" w:rsidTr="008E5E5D">
        <w:tc>
          <w:tcPr>
            <w:tcW w:w="2235" w:type="dxa"/>
          </w:tcPr>
          <w:p w14:paraId="6CB8B660" w14:textId="77777777" w:rsidR="008E5E5D" w:rsidRDefault="008E5E5D">
            <w:r>
              <w:t>Scenari Alternativi</w:t>
            </w:r>
          </w:p>
        </w:tc>
        <w:tc>
          <w:tcPr>
            <w:tcW w:w="7543" w:type="dxa"/>
          </w:tcPr>
          <w:p w14:paraId="053980A2" w14:textId="77777777" w:rsidR="008E5E5D" w:rsidRDefault="008E5E5D"/>
        </w:tc>
      </w:tr>
      <w:tr w:rsidR="008E5E5D" w14:paraId="6F3D0003" w14:textId="77777777" w:rsidTr="008E5E5D">
        <w:tc>
          <w:tcPr>
            <w:tcW w:w="2235" w:type="dxa"/>
          </w:tcPr>
          <w:p w14:paraId="008F0E1C" w14:textId="77777777" w:rsidR="008E5E5D" w:rsidRPr="008E5E5D" w:rsidRDefault="008E5E5D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14:paraId="0B1CE9AB" w14:textId="77777777" w:rsidR="008E5E5D" w:rsidRDefault="008E5E5D"/>
        </w:tc>
      </w:tr>
      <w:tr w:rsidR="008E5E5D" w14:paraId="1C7070B0" w14:textId="77777777" w:rsidTr="008E5E5D">
        <w:tc>
          <w:tcPr>
            <w:tcW w:w="2235" w:type="dxa"/>
          </w:tcPr>
          <w:p w14:paraId="123675F5" w14:textId="77777777" w:rsidR="008E5E5D" w:rsidRPr="004B7237" w:rsidRDefault="004B7237">
            <w:pPr>
              <w:rPr>
                <w:u w:val="single"/>
              </w:rPr>
            </w:pPr>
            <w:r>
              <w:t>Punti aperti</w:t>
            </w:r>
          </w:p>
        </w:tc>
        <w:tc>
          <w:tcPr>
            <w:tcW w:w="7543" w:type="dxa"/>
          </w:tcPr>
          <w:p w14:paraId="4E57E170" w14:textId="77777777" w:rsidR="008E5E5D" w:rsidRDefault="008E5E5D"/>
        </w:tc>
      </w:tr>
    </w:tbl>
    <w:p w14:paraId="209FD21A" w14:textId="77777777" w:rsidR="00E0689D" w:rsidRDefault="00E0689D"/>
    <w:p w14:paraId="2E4BF1D5" w14:textId="77777777" w:rsidR="003E038E" w:rsidRDefault="003E038E"/>
    <w:p w14:paraId="32894FAC" w14:textId="77777777" w:rsidR="00DE3CCC" w:rsidRDefault="00DE3CCC"/>
    <w:p w14:paraId="58C24469" w14:textId="77777777" w:rsidR="00DE3CCC" w:rsidRDefault="00DE3CCC"/>
    <w:p w14:paraId="2FC76290" w14:textId="77777777" w:rsidR="00DE3CCC" w:rsidRDefault="00DE3CCC"/>
    <w:p w14:paraId="0F1CEFCE" w14:textId="77777777" w:rsidR="00DE3CCC" w:rsidRDefault="00DE3CCC"/>
    <w:p w14:paraId="64285BDE" w14:textId="77777777" w:rsidR="00DE3CCC" w:rsidRDefault="00DE3CCC"/>
    <w:p w14:paraId="7B595007" w14:textId="77777777" w:rsidR="00DE3CCC" w:rsidRDefault="00DE3CCC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235"/>
        <w:gridCol w:w="7543"/>
      </w:tblGrid>
      <w:tr w:rsidR="003E038E" w14:paraId="34EB1463" w14:textId="77777777" w:rsidTr="00B55803">
        <w:tc>
          <w:tcPr>
            <w:tcW w:w="2235" w:type="dxa"/>
          </w:tcPr>
          <w:p w14:paraId="2C600A77" w14:textId="77777777" w:rsidR="003E038E" w:rsidRDefault="003E038E" w:rsidP="00B55803">
            <w:r>
              <w:lastRenderedPageBreak/>
              <w:t>Titolo</w:t>
            </w:r>
          </w:p>
        </w:tc>
        <w:tc>
          <w:tcPr>
            <w:tcW w:w="7543" w:type="dxa"/>
          </w:tcPr>
          <w:p w14:paraId="7B7E3CB0" w14:textId="77777777" w:rsidR="003E038E" w:rsidRDefault="00F8611F" w:rsidP="00B55803">
            <w:r>
              <w:t>Selezione Territori Attacco</w:t>
            </w:r>
          </w:p>
        </w:tc>
      </w:tr>
      <w:tr w:rsidR="003E038E" w14:paraId="71FABBCE" w14:textId="77777777" w:rsidTr="00B55803">
        <w:tc>
          <w:tcPr>
            <w:tcW w:w="2235" w:type="dxa"/>
          </w:tcPr>
          <w:p w14:paraId="3979FBE6" w14:textId="77777777" w:rsidR="003E038E" w:rsidRDefault="003E038E" w:rsidP="00B55803">
            <w:r>
              <w:t>Descrizione</w:t>
            </w:r>
          </w:p>
        </w:tc>
        <w:tc>
          <w:tcPr>
            <w:tcW w:w="7543" w:type="dxa"/>
          </w:tcPr>
          <w:p w14:paraId="17C1698B" w14:textId="77777777" w:rsidR="003E038E" w:rsidRDefault="00F8611F" w:rsidP="00B55803">
            <w:r>
              <w:t xml:space="preserve">Viene effettuata la selezione di due stati: la sorgente e la destinazione dell'attacco </w:t>
            </w:r>
          </w:p>
        </w:tc>
      </w:tr>
      <w:tr w:rsidR="003E038E" w14:paraId="31762C9D" w14:textId="77777777" w:rsidTr="00B55803">
        <w:tc>
          <w:tcPr>
            <w:tcW w:w="2235" w:type="dxa"/>
          </w:tcPr>
          <w:p w14:paraId="3B03C486" w14:textId="77777777" w:rsidR="003E038E" w:rsidRDefault="003E038E" w:rsidP="00B55803">
            <w:r>
              <w:t>Relazioni</w:t>
            </w:r>
          </w:p>
        </w:tc>
        <w:tc>
          <w:tcPr>
            <w:tcW w:w="7543" w:type="dxa"/>
          </w:tcPr>
          <w:p w14:paraId="1A9717BB" w14:textId="77777777" w:rsidR="003E038E" w:rsidRDefault="00223DA8" w:rsidP="00B55803">
            <w:r>
              <w:object w:dxaOrig="4466" w:dyaOrig="882" w14:anchorId="2850017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223.55pt;height:44.15pt" o:ole="">
                  <v:imagedata r:id="rId7" o:title=""/>
                </v:shape>
                <o:OLEObject Type="Embed" ProgID="Visio.Drawing.11" ShapeID="_x0000_i1026" DrawAspect="Content" ObjectID="_1379074684" r:id="rId8"/>
              </w:object>
            </w:r>
          </w:p>
        </w:tc>
      </w:tr>
      <w:tr w:rsidR="003E038E" w14:paraId="7541DB24" w14:textId="77777777" w:rsidTr="00B55803">
        <w:tc>
          <w:tcPr>
            <w:tcW w:w="2235" w:type="dxa"/>
          </w:tcPr>
          <w:p w14:paraId="1D9A480C" w14:textId="77777777" w:rsidR="003E038E" w:rsidRDefault="003E038E" w:rsidP="00B55803">
            <w:r>
              <w:t>Attori</w:t>
            </w:r>
          </w:p>
        </w:tc>
        <w:tc>
          <w:tcPr>
            <w:tcW w:w="7543" w:type="dxa"/>
          </w:tcPr>
          <w:p w14:paraId="42CAB300" w14:textId="77777777" w:rsidR="003E038E" w:rsidRDefault="00F8611F" w:rsidP="00B55803">
            <w:r>
              <w:t>Giocatore</w:t>
            </w:r>
          </w:p>
        </w:tc>
      </w:tr>
      <w:tr w:rsidR="003E038E" w14:paraId="5008B772" w14:textId="77777777" w:rsidTr="00B55803">
        <w:tc>
          <w:tcPr>
            <w:tcW w:w="2235" w:type="dxa"/>
          </w:tcPr>
          <w:p w14:paraId="7A80F39A" w14:textId="77777777" w:rsidR="003E038E" w:rsidRDefault="003E038E" w:rsidP="00B55803">
            <w:r>
              <w:t>Precondizioni</w:t>
            </w:r>
          </w:p>
        </w:tc>
        <w:tc>
          <w:tcPr>
            <w:tcW w:w="7543" w:type="dxa"/>
          </w:tcPr>
          <w:p w14:paraId="400E6124" w14:textId="77777777" w:rsidR="003E038E" w:rsidRDefault="00F8611F" w:rsidP="00B55803">
            <w:r>
              <w:t>- Esiste una partita in corso</w:t>
            </w:r>
          </w:p>
          <w:p w14:paraId="02B18836" w14:textId="77777777" w:rsidR="00F8611F" w:rsidRDefault="00F8611F" w:rsidP="00B55803">
            <w:r>
              <w:t>- E' il turno del giocatore</w:t>
            </w:r>
          </w:p>
          <w:p w14:paraId="6FC322D5" w14:textId="77777777" w:rsidR="00F8611F" w:rsidRDefault="00F8611F" w:rsidP="00B55803">
            <w:r>
              <w:t>- E' la fase di attacco del giocatore</w:t>
            </w:r>
          </w:p>
          <w:p w14:paraId="2C1C2D75" w14:textId="77777777" w:rsidR="00212E4B" w:rsidRPr="00F8611F" w:rsidRDefault="00212E4B" w:rsidP="00B55803">
            <w:pPr>
              <w:rPr>
                <w:u w:val="single"/>
              </w:rPr>
            </w:pPr>
            <w:r>
              <w:t>- Il giocatore possiede un territorio da cui attaccare (</w:t>
            </w:r>
            <w:proofErr w:type="gramStart"/>
            <w:r>
              <w:t>2+ armate e confinante</w:t>
            </w:r>
            <w:proofErr w:type="gramEnd"/>
            <w:r>
              <w:t xml:space="preserve"> con stato nemico)</w:t>
            </w:r>
          </w:p>
        </w:tc>
      </w:tr>
      <w:tr w:rsidR="003E038E" w14:paraId="16BD59DA" w14:textId="77777777" w:rsidTr="00B55803">
        <w:tc>
          <w:tcPr>
            <w:tcW w:w="2235" w:type="dxa"/>
          </w:tcPr>
          <w:p w14:paraId="7972775D" w14:textId="77777777" w:rsidR="003E038E" w:rsidRDefault="003E038E" w:rsidP="00B55803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14:paraId="375A1AA7" w14:textId="77777777" w:rsidR="003E038E" w:rsidRDefault="003E038E" w:rsidP="00B55803"/>
        </w:tc>
      </w:tr>
      <w:tr w:rsidR="003E038E" w14:paraId="1D89076E" w14:textId="77777777" w:rsidTr="00B55803">
        <w:tc>
          <w:tcPr>
            <w:tcW w:w="2235" w:type="dxa"/>
          </w:tcPr>
          <w:p w14:paraId="792CCA39" w14:textId="77777777" w:rsidR="003E038E" w:rsidRDefault="003E038E" w:rsidP="00B55803">
            <w:r>
              <w:t>Scenario Principale</w:t>
            </w:r>
          </w:p>
          <w:p w14:paraId="4656D83B" w14:textId="77777777" w:rsidR="00075AD8" w:rsidRDefault="00075AD8" w:rsidP="00B55803"/>
          <w:p w14:paraId="0CB21C17" w14:textId="77777777" w:rsidR="00075AD8" w:rsidRPr="003923AA" w:rsidRDefault="00075AD8" w:rsidP="00B55803"/>
        </w:tc>
        <w:tc>
          <w:tcPr>
            <w:tcW w:w="7543" w:type="dxa"/>
          </w:tcPr>
          <w:p w14:paraId="27EC4ADD" w14:textId="77777777" w:rsidR="003E038E" w:rsidRDefault="00F8611F" w:rsidP="00F8611F">
            <w:pPr>
              <w:pStyle w:val="Paragrafoelenco"/>
              <w:numPr>
                <w:ilvl w:val="0"/>
                <w:numId w:val="4"/>
              </w:numPr>
            </w:pPr>
            <w:r>
              <w:t>Il giocatore seleziona uno stato in suo possesso</w:t>
            </w:r>
          </w:p>
          <w:p w14:paraId="2F00D614" w14:textId="77777777" w:rsidR="005172F9" w:rsidRDefault="005172F9" w:rsidP="004F5570">
            <w:pPr>
              <w:pStyle w:val="Paragrafoelenco"/>
              <w:numPr>
                <w:ilvl w:val="0"/>
                <w:numId w:val="4"/>
              </w:numPr>
            </w:pPr>
            <w:r>
              <w:t xml:space="preserve">Il giocatore seleziona uno stato </w:t>
            </w:r>
          </w:p>
          <w:p w14:paraId="4E219648" w14:textId="77777777" w:rsidR="004F5570" w:rsidRDefault="004F5570" w:rsidP="004F5570">
            <w:pPr>
              <w:pStyle w:val="Paragrafoelenco"/>
              <w:ind w:left="360"/>
            </w:pPr>
            <w:r>
              <w:t>2.1 Se lo stato selezionato è di proprietà del giocatore</w:t>
            </w:r>
          </w:p>
          <w:p w14:paraId="798F19E6" w14:textId="77777777" w:rsidR="00E64830" w:rsidRDefault="004F5570" w:rsidP="004F5570">
            <w:pPr>
              <w:pStyle w:val="Paragrafoelenco"/>
              <w:ind w:left="360"/>
            </w:pPr>
            <w:r>
              <w:t xml:space="preserve">       2.1.1 </w:t>
            </w:r>
            <w:r w:rsidR="00E64830">
              <w:t>Lo stato selezionato sovrascrive la selezione al passo 1</w:t>
            </w:r>
          </w:p>
          <w:p w14:paraId="01E19348" w14:textId="77777777" w:rsidR="004F5570" w:rsidRPr="00E64830" w:rsidRDefault="00E64830" w:rsidP="004F5570">
            <w:pPr>
              <w:pStyle w:val="Paragrafoelenco"/>
              <w:ind w:left="360"/>
              <w:rPr>
                <w:u w:val="single"/>
              </w:rPr>
            </w:pPr>
            <w:r>
              <w:t xml:space="preserve">       2.1.2 S</w:t>
            </w:r>
            <w:r w:rsidR="004F5570" w:rsidRPr="00E64830">
              <w:t xml:space="preserve">i </w:t>
            </w:r>
            <w:r w:rsidR="004F5570">
              <w:t xml:space="preserve">torna al passo </w:t>
            </w:r>
            <w:r>
              <w:t>2</w:t>
            </w:r>
          </w:p>
          <w:p w14:paraId="45DBD50C" w14:textId="77777777" w:rsidR="004F5570" w:rsidRPr="00BE2C54" w:rsidRDefault="004F5570" w:rsidP="004F5570">
            <w:pPr>
              <w:pStyle w:val="Paragrafoelenco"/>
              <w:ind w:left="0" w:right="57"/>
              <w:rPr>
                <w:u w:val="single"/>
              </w:rPr>
            </w:pPr>
            <w:r>
              <w:t>3.</w:t>
            </w:r>
            <w:r w:rsidRPr="004F5570">
              <w:t xml:space="preserve">  </w:t>
            </w:r>
            <w:r>
              <w:t xml:space="preserve">  </w:t>
            </w:r>
            <w:r w:rsidR="00BE2C54">
              <w:t>La selezione diventa effettiva</w:t>
            </w:r>
          </w:p>
        </w:tc>
      </w:tr>
      <w:tr w:rsidR="003E038E" w14:paraId="096DA8F8" w14:textId="77777777" w:rsidTr="00B55803">
        <w:tc>
          <w:tcPr>
            <w:tcW w:w="2235" w:type="dxa"/>
          </w:tcPr>
          <w:p w14:paraId="2CEEB7D1" w14:textId="77777777" w:rsidR="003E038E" w:rsidRDefault="003E038E" w:rsidP="00B55803">
            <w:r>
              <w:t>Scenari Alternativi</w:t>
            </w:r>
          </w:p>
        </w:tc>
        <w:tc>
          <w:tcPr>
            <w:tcW w:w="7543" w:type="dxa"/>
          </w:tcPr>
          <w:p w14:paraId="5D0E90E2" w14:textId="77777777" w:rsidR="003E038E" w:rsidRDefault="00F8611F" w:rsidP="00F8611F">
            <w:pPr>
              <w:pStyle w:val="Paragrafoelenco"/>
              <w:ind w:left="0"/>
            </w:pPr>
            <w:proofErr w:type="gramStart"/>
            <w:r>
              <w:t>1.a</w:t>
            </w:r>
            <w:proofErr w:type="gramEnd"/>
            <w:r>
              <w:t xml:space="preserve"> </w:t>
            </w:r>
            <w:r w:rsidR="00E42A7B">
              <w:t>Se il giocatore non ha almeno due armate nello stato selezionato</w:t>
            </w:r>
          </w:p>
          <w:p w14:paraId="12D924A4" w14:textId="77777777" w:rsidR="00E42A7B" w:rsidRDefault="00E42A7B" w:rsidP="00F8611F">
            <w:pPr>
              <w:pStyle w:val="Paragrafoelenco"/>
              <w:ind w:left="0"/>
              <w:rPr>
                <w:u w:val="single"/>
              </w:rPr>
            </w:pPr>
            <w:r>
              <w:t xml:space="preserve">       </w:t>
            </w:r>
            <w:proofErr w:type="gramStart"/>
            <w:r>
              <w:t>1.a.1</w:t>
            </w:r>
            <w:proofErr w:type="gramEnd"/>
            <w:r>
              <w:t xml:space="preserve"> </w:t>
            </w:r>
            <w:r w:rsidR="008350D6" w:rsidRPr="008350D6">
              <w:t>S</w:t>
            </w:r>
            <w:r w:rsidRPr="008350D6">
              <w:t>i</w:t>
            </w:r>
            <w:r>
              <w:t xml:space="preserve"> torna al passo 1</w:t>
            </w:r>
          </w:p>
          <w:p w14:paraId="2F5F68B1" w14:textId="77777777" w:rsidR="000C65B6" w:rsidRDefault="005172F9" w:rsidP="00F8611F">
            <w:pPr>
              <w:pStyle w:val="Paragrafoelenco"/>
              <w:ind w:left="0"/>
            </w:pPr>
            <w:proofErr w:type="gramStart"/>
            <w:r>
              <w:t>2</w:t>
            </w:r>
            <w:r w:rsidR="004F5570">
              <w:t>.</w:t>
            </w:r>
            <w:r>
              <w:t>a</w:t>
            </w:r>
            <w:proofErr w:type="gramEnd"/>
            <w:r>
              <w:t xml:space="preserve"> Se lo stato selezionato è uno stato avversario non confinante</w:t>
            </w:r>
          </w:p>
          <w:p w14:paraId="7A402238" w14:textId="77777777" w:rsidR="005172F9" w:rsidRPr="000C65B6" w:rsidRDefault="004F5570" w:rsidP="00BE2C54">
            <w:pPr>
              <w:pStyle w:val="Paragrafoelenco"/>
              <w:ind w:left="0"/>
            </w:pPr>
            <w:r>
              <w:t xml:space="preserve">         </w:t>
            </w:r>
            <w:proofErr w:type="gramStart"/>
            <w:r>
              <w:t>2.</w:t>
            </w:r>
            <w:r w:rsidR="005172F9">
              <w:t>a.1</w:t>
            </w:r>
            <w:proofErr w:type="gramEnd"/>
            <w:r w:rsidR="005172F9">
              <w:t xml:space="preserve"> Si torna al passo 2</w:t>
            </w:r>
          </w:p>
        </w:tc>
      </w:tr>
      <w:tr w:rsidR="003E038E" w14:paraId="17FF83D5" w14:textId="77777777" w:rsidTr="00B55803">
        <w:tc>
          <w:tcPr>
            <w:tcW w:w="2235" w:type="dxa"/>
          </w:tcPr>
          <w:p w14:paraId="4EF7F7DA" w14:textId="77777777" w:rsidR="003E038E" w:rsidRPr="008E5E5D" w:rsidRDefault="003E038E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14:paraId="19EC4428" w14:textId="77777777" w:rsidR="003E038E" w:rsidRDefault="003E038E" w:rsidP="00B55803"/>
        </w:tc>
      </w:tr>
      <w:tr w:rsidR="003E038E" w:rsidRPr="004B735C" w14:paraId="22267A58" w14:textId="77777777" w:rsidTr="00B55803">
        <w:tc>
          <w:tcPr>
            <w:tcW w:w="2235" w:type="dxa"/>
          </w:tcPr>
          <w:p w14:paraId="407138ED" w14:textId="77777777" w:rsidR="003E038E" w:rsidRPr="004B735C" w:rsidRDefault="00A51684" w:rsidP="00B55803">
            <w:pPr>
              <w:rPr>
                <w:color w:val="FF0000"/>
                <w:highlight w:val="yellow"/>
              </w:rPr>
            </w:pPr>
            <w:r w:rsidRPr="004B735C">
              <w:rPr>
                <w:color w:val="FF0000"/>
                <w:highlight w:val="yellow"/>
              </w:rPr>
              <w:t>Punti aperti</w:t>
            </w:r>
          </w:p>
        </w:tc>
        <w:tc>
          <w:tcPr>
            <w:tcW w:w="7543" w:type="dxa"/>
          </w:tcPr>
          <w:p w14:paraId="52A1BEED" w14:textId="70EE9E19" w:rsidR="003E038E" w:rsidRPr="004B735C" w:rsidRDefault="004B735C" w:rsidP="00B55803">
            <w:pPr>
              <w:rPr>
                <w:color w:val="FF0000"/>
              </w:rPr>
            </w:pPr>
            <w:r w:rsidRPr="004B735C">
              <w:rPr>
                <w:color w:val="FF0000"/>
                <w:highlight w:val="yellow"/>
              </w:rPr>
              <w:t xml:space="preserve">Modificare come Selezione territori </w:t>
            </w:r>
            <w:proofErr w:type="gramStart"/>
            <w:r w:rsidRPr="004B735C">
              <w:rPr>
                <w:color w:val="FF0000"/>
                <w:highlight w:val="yellow"/>
              </w:rPr>
              <w:t>muovi</w:t>
            </w:r>
            <w:proofErr w:type="gramEnd"/>
            <w:r w:rsidRPr="004B735C">
              <w:rPr>
                <w:color w:val="FF0000"/>
              </w:rPr>
              <w:t>!!!!!!!</w:t>
            </w:r>
          </w:p>
        </w:tc>
      </w:tr>
    </w:tbl>
    <w:p w14:paraId="39303931" w14:textId="77777777" w:rsidR="003E038E" w:rsidRDefault="003E038E"/>
    <w:p w14:paraId="0A0EE1A0" w14:textId="77777777" w:rsidR="008E5E5D" w:rsidRDefault="008E5E5D"/>
    <w:p w14:paraId="77F25BE9" w14:textId="77777777" w:rsidR="007D3086" w:rsidRDefault="007D3086"/>
    <w:p w14:paraId="27BD00F8" w14:textId="77777777" w:rsidR="007D3086" w:rsidRDefault="007D3086"/>
    <w:p w14:paraId="18DADF5F" w14:textId="77777777" w:rsidR="007D3086" w:rsidRDefault="007D3086"/>
    <w:p w14:paraId="1FB7F89C" w14:textId="77777777" w:rsidR="007D3086" w:rsidRDefault="007D3086"/>
    <w:p w14:paraId="6FC93BE1" w14:textId="77777777" w:rsidR="007D3086" w:rsidRDefault="007D3086"/>
    <w:p w14:paraId="160B2452" w14:textId="77777777" w:rsidR="007D3086" w:rsidRDefault="007D3086"/>
    <w:p w14:paraId="447D21C0" w14:textId="77777777" w:rsidR="007D3086" w:rsidRDefault="007D3086"/>
    <w:p w14:paraId="0F8492ED" w14:textId="77777777" w:rsidR="007D3086" w:rsidRDefault="007D3086"/>
    <w:p w14:paraId="6C054F35" w14:textId="77777777" w:rsidR="007D3086" w:rsidRDefault="007D3086"/>
    <w:p w14:paraId="22BC9E8A" w14:textId="77777777" w:rsidR="007D3086" w:rsidRDefault="007D3086"/>
    <w:p w14:paraId="391AD865" w14:textId="77777777" w:rsidR="007D3086" w:rsidRDefault="007D3086"/>
    <w:p w14:paraId="55EC6060" w14:textId="77777777" w:rsidR="003E038E" w:rsidRDefault="003E038E"/>
    <w:p w14:paraId="683A19DD" w14:textId="77777777" w:rsidR="003E038E" w:rsidRDefault="003E038E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235"/>
        <w:gridCol w:w="7543"/>
      </w:tblGrid>
      <w:tr w:rsidR="00DF7B7A" w14:paraId="073FDB79" w14:textId="77777777" w:rsidTr="00B55803">
        <w:tc>
          <w:tcPr>
            <w:tcW w:w="2235" w:type="dxa"/>
          </w:tcPr>
          <w:p w14:paraId="17FF2F12" w14:textId="77777777" w:rsidR="00DF7B7A" w:rsidRDefault="00DF7B7A" w:rsidP="00B55803">
            <w:r>
              <w:t>Titolo</w:t>
            </w:r>
          </w:p>
        </w:tc>
        <w:tc>
          <w:tcPr>
            <w:tcW w:w="7543" w:type="dxa"/>
          </w:tcPr>
          <w:p w14:paraId="33BD7BB7" w14:textId="77777777" w:rsidR="00DF7B7A" w:rsidRDefault="00DF7B7A" w:rsidP="00B55803">
            <w:r>
              <w:t>Selezione Territori Muovi</w:t>
            </w:r>
          </w:p>
        </w:tc>
      </w:tr>
      <w:tr w:rsidR="00DF7B7A" w14:paraId="0AD30040" w14:textId="77777777" w:rsidTr="00B55803">
        <w:tc>
          <w:tcPr>
            <w:tcW w:w="2235" w:type="dxa"/>
          </w:tcPr>
          <w:p w14:paraId="37D36914" w14:textId="77777777" w:rsidR="00DF7B7A" w:rsidRDefault="00DF7B7A" w:rsidP="00B55803">
            <w:r>
              <w:t>Descrizione</w:t>
            </w:r>
          </w:p>
        </w:tc>
        <w:tc>
          <w:tcPr>
            <w:tcW w:w="7543" w:type="dxa"/>
          </w:tcPr>
          <w:p w14:paraId="4472FFFA" w14:textId="77777777" w:rsidR="00DF7B7A" w:rsidRPr="00DF7B7A" w:rsidRDefault="00DF7B7A" w:rsidP="00B55803">
            <w:r>
              <w:t>Viene effettuata la selezione di due stati: la sorgente e la destinazione dello spostamento</w:t>
            </w:r>
          </w:p>
        </w:tc>
      </w:tr>
      <w:tr w:rsidR="00DF7B7A" w14:paraId="4507A7F7" w14:textId="77777777" w:rsidTr="00B55803">
        <w:tc>
          <w:tcPr>
            <w:tcW w:w="2235" w:type="dxa"/>
          </w:tcPr>
          <w:p w14:paraId="5BBD5657" w14:textId="77777777" w:rsidR="00DF7B7A" w:rsidRDefault="00DF7B7A" w:rsidP="00B55803">
            <w:r>
              <w:t>Relazioni</w:t>
            </w:r>
          </w:p>
        </w:tc>
        <w:tc>
          <w:tcPr>
            <w:tcW w:w="7543" w:type="dxa"/>
          </w:tcPr>
          <w:p w14:paraId="09A61F33" w14:textId="77777777" w:rsidR="00DF7B7A" w:rsidRDefault="00223DA8" w:rsidP="00B55803">
            <w:r>
              <w:object w:dxaOrig="4625" w:dyaOrig="865" w14:anchorId="20558ADA">
                <v:shape id="_x0000_i1027" type="#_x0000_t75" style="width:231.1pt;height:43.55pt" o:ole="">
                  <v:imagedata r:id="rId9" o:title=""/>
                </v:shape>
                <o:OLEObject Type="Embed" ProgID="Visio.Drawing.11" ShapeID="_x0000_i1027" DrawAspect="Content" ObjectID="_1379074685" r:id="rId10"/>
              </w:object>
            </w:r>
          </w:p>
        </w:tc>
      </w:tr>
      <w:tr w:rsidR="00DF7B7A" w14:paraId="28D13DB3" w14:textId="77777777" w:rsidTr="00B55803">
        <w:tc>
          <w:tcPr>
            <w:tcW w:w="2235" w:type="dxa"/>
          </w:tcPr>
          <w:p w14:paraId="51C390A9" w14:textId="77777777" w:rsidR="00DF7B7A" w:rsidRDefault="00DF7B7A" w:rsidP="00B55803">
            <w:r>
              <w:t>Attori</w:t>
            </w:r>
          </w:p>
        </w:tc>
        <w:tc>
          <w:tcPr>
            <w:tcW w:w="7543" w:type="dxa"/>
          </w:tcPr>
          <w:p w14:paraId="56918CBE" w14:textId="77777777" w:rsidR="00DF7B7A" w:rsidRDefault="00DF7B7A" w:rsidP="00B55803">
            <w:r>
              <w:t>Giocatore</w:t>
            </w:r>
          </w:p>
        </w:tc>
      </w:tr>
      <w:tr w:rsidR="00DF7B7A" w14:paraId="2A02CCF8" w14:textId="77777777" w:rsidTr="00B55803">
        <w:tc>
          <w:tcPr>
            <w:tcW w:w="2235" w:type="dxa"/>
          </w:tcPr>
          <w:p w14:paraId="7E38CC59" w14:textId="77777777" w:rsidR="00DF7B7A" w:rsidRDefault="00DF7B7A" w:rsidP="00B55803">
            <w:r>
              <w:t>Precondizioni</w:t>
            </w:r>
          </w:p>
        </w:tc>
        <w:tc>
          <w:tcPr>
            <w:tcW w:w="7543" w:type="dxa"/>
          </w:tcPr>
          <w:p w14:paraId="640467BE" w14:textId="77777777" w:rsidR="00DF7B7A" w:rsidRDefault="00DF7B7A" w:rsidP="00B55803">
            <w:r>
              <w:t>- Esiste una partita in corso</w:t>
            </w:r>
          </w:p>
          <w:p w14:paraId="180CD624" w14:textId="77777777" w:rsidR="00DF7B7A" w:rsidRDefault="00DF7B7A" w:rsidP="00B55803">
            <w:r>
              <w:t>- E' il turno del giocatore</w:t>
            </w:r>
          </w:p>
          <w:p w14:paraId="3F7FEF0E" w14:textId="77777777" w:rsidR="00DF7B7A" w:rsidRPr="00406C0F" w:rsidRDefault="00406C0F" w:rsidP="00406C0F">
            <w:r>
              <w:t>- E' la fase di spostamento del giocatore</w:t>
            </w:r>
          </w:p>
        </w:tc>
      </w:tr>
      <w:tr w:rsidR="00DF7B7A" w14:paraId="4738B44A" w14:textId="77777777" w:rsidTr="00B55803">
        <w:tc>
          <w:tcPr>
            <w:tcW w:w="2235" w:type="dxa"/>
          </w:tcPr>
          <w:p w14:paraId="487E1A9D" w14:textId="77777777" w:rsidR="00DF7B7A" w:rsidRDefault="00DF7B7A" w:rsidP="00B55803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14:paraId="28CFCEAE" w14:textId="77777777" w:rsidR="00DF7B7A" w:rsidRDefault="00DF7B7A" w:rsidP="00B55803"/>
        </w:tc>
      </w:tr>
      <w:tr w:rsidR="00DF7B7A" w14:paraId="254A9779" w14:textId="77777777" w:rsidTr="00B55803">
        <w:tc>
          <w:tcPr>
            <w:tcW w:w="2235" w:type="dxa"/>
          </w:tcPr>
          <w:p w14:paraId="656954DF" w14:textId="77777777" w:rsidR="00DF7B7A" w:rsidRDefault="00DF7B7A" w:rsidP="00B55803">
            <w:r>
              <w:t>Scenario Principale</w:t>
            </w:r>
          </w:p>
        </w:tc>
        <w:tc>
          <w:tcPr>
            <w:tcW w:w="7543" w:type="dxa"/>
          </w:tcPr>
          <w:p w14:paraId="14E9CEA0" w14:textId="77777777" w:rsidR="00DF7B7A" w:rsidRPr="007D3086" w:rsidRDefault="007D3086" w:rsidP="007D3086">
            <w:pPr>
              <w:rPr>
                <w:u w:val="single"/>
              </w:rPr>
            </w:pPr>
            <w:r>
              <w:t xml:space="preserve">1. </w:t>
            </w:r>
            <w:r w:rsidR="00DF7B7A">
              <w:t>Il giocatore sel</w:t>
            </w:r>
            <w:r>
              <w:t>eziona uno stato</w:t>
            </w:r>
          </w:p>
          <w:p w14:paraId="68A87AE8" w14:textId="48F83975" w:rsidR="00DF7B7A" w:rsidRDefault="007D3086" w:rsidP="007D3086">
            <w:r>
              <w:t xml:space="preserve">2. </w:t>
            </w:r>
            <w:r w:rsidR="000B046D">
              <w:t>Il giocatore seleziona un</w:t>
            </w:r>
            <w:r w:rsidR="00DF7B7A">
              <w:t xml:space="preserve"> </w:t>
            </w:r>
            <w:r>
              <w:t xml:space="preserve">altro </w:t>
            </w:r>
            <w:r w:rsidR="00DF7B7A">
              <w:t xml:space="preserve">stato </w:t>
            </w:r>
          </w:p>
          <w:p w14:paraId="22800B9F" w14:textId="77777777" w:rsidR="00DF7B7A" w:rsidRPr="00BE2C54" w:rsidRDefault="00DF7B7A" w:rsidP="00B55803">
            <w:pPr>
              <w:pStyle w:val="Paragrafoelenco"/>
              <w:ind w:left="0" w:right="57"/>
              <w:rPr>
                <w:u w:val="single"/>
              </w:rPr>
            </w:pPr>
            <w:r>
              <w:t>3</w:t>
            </w:r>
            <w:r w:rsidR="007D3086">
              <w:t>.</w:t>
            </w:r>
            <w:r>
              <w:t xml:space="preserve"> La selezione diventa effettiva</w:t>
            </w:r>
          </w:p>
        </w:tc>
      </w:tr>
      <w:tr w:rsidR="00DF7B7A" w14:paraId="3C0F5FB9" w14:textId="77777777" w:rsidTr="00B55803">
        <w:tc>
          <w:tcPr>
            <w:tcW w:w="2235" w:type="dxa"/>
          </w:tcPr>
          <w:p w14:paraId="39A1C616" w14:textId="77777777" w:rsidR="00DF7B7A" w:rsidRDefault="00DF7B7A" w:rsidP="00B55803">
            <w:r>
              <w:t>Scenari Alternativi</w:t>
            </w:r>
          </w:p>
        </w:tc>
        <w:tc>
          <w:tcPr>
            <w:tcW w:w="7543" w:type="dxa"/>
          </w:tcPr>
          <w:p w14:paraId="0E391EA0" w14:textId="77777777" w:rsidR="00DF7B7A" w:rsidRDefault="00DF7B7A" w:rsidP="00B55803">
            <w:pPr>
              <w:pStyle w:val="Paragrafoelenco"/>
              <w:ind w:left="0"/>
            </w:pPr>
            <w:proofErr w:type="gramStart"/>
            <w:r>
              <w:t>1.a</w:t>
            </w:r>
            <w:proofErr w:type="gramEnd"/>
            <w:r>
              <w:t xml:space="preserve"> Se il giocatore non ha almeno due armate nello stato selezionato</w:t>
            </w:r>
            <w:r w:rsidR="007D3086">
              <w:t xml:space="preserve"> oppure lo stato non è in suo possesso</w:t>
            </w:r>
          </w:p>
          <w:p w14:paraId="4058916E" w14:textId="77777777" w:rsidR="00DF7B7A" w:rsidRDefault="00DF7B7A" w:rsidP="00B55803">
            <w:pPr>
              <w:pStyle w:val="Paragrafoelenco"/>
              <w:ind w:left="0"/>
            </w:pPr>
            <w:r>
              <w:t xml:space="preserve">       </w:t>
            </w:r>
            <w:proofErr w:type="gramStart"/>
            <w:r>
              <w:t>1.a.1</w:t>
            </w:r>
            <w:proofErr w:type="gramEnd"/>
            <w:r>
              <w:t xml:space="preserve"> </w:t>
            </w:r>
            <w:r w:rsidRPr="008350D6">
              <w:t>Si</w:t>
            </w:r>
            <w:r>
              <w:t xml:space="preserve"> torna al passo 1</w:t>
            </w:r>
          </w:p>
          <w:p w14:paraId="20CFF05F" w14:textId="77777777" w:rsidR="007D3086" w:rsidRDefault="007D3086" w:rsidP="00B55803">
            <w:pPr>
              <w:pStyle w:val="Paragrafoelenco"/>
              <w:ind w:left="0"/>
            </w:pPr>
          </w:p>
          <w:p w14:paraId="644523F5" w14:textId="75B0B3AE" w:rsidR="007D3086" w:rsidRDefault="007D3086" w:rsidP="007D3086">
            <w:pPr>
              <w:pStyle w:val="Paragrafoelenco"/>
              <w:ind w:left="0"/>
            </w:pPr>
            <w:r>
              <w:t>2.a Se lo stato non è in suo possesso</w:t>
            </w:r>
            <w:r w:rsidR="00844CBB">
              <w:t xml:space="preserve"> o è in suo possesso ma non è confinante con quello scelto al punto 1 e ha </w:t>
            </w:r>
            <w:proofErr w:type="gramStart"/>
            <w:r w:rsidR="00844CBB">
              <w:t xml:space="preserve">una </w:t>
            </w:r>
            <w:proofErr w:type="gramEnd"/>
            <w:r w:rsidR="00844CBB">
              <w:t>armata</w:t>
            </w:r>
          </w:p>
          <w:p w14:paraId="2D60C610" w14:textId="77777777" w:rsidR="00DF7B7A" w:rsidRDefault="007D3086" w:rsidP="00B55803">
            <w:pPr>
              <w:pStyle w:val="Paragrafoelenco"/>
              <w:ind w:left="0"/>
            </w:pPr>
            <w:r>
              <w:t xml:space="preserve">       </w:t>
            </w:r>
            <w:proofErr w:type="gramStart"/>
            <w:r>
              <w:t>2.a.1</w:t>
            </w:r>
            <w:proofErr w:type="gramEnd"/>
            <w:r>
              <w:t xml:space="preserve"> </w:t>
            </w:r>
            <w:r w:rsidRPr="008350D6">
              <w:t>Si</w:t>
            </w:r>
            <w:r>
              <w:t xml:space="preserve"> torna al passo 2</w:t>
            </w:r>
          </w:p>
          <w:p w14:paraId="16EA1A7E" w14:textId="77777777" w:rsidR="00C508BD" w:rsidRDefault="00C508BD" w:rsidP="00B55803">
            <w:pPr>
              <w:pStyle w:val="Paragrafoelenco"/>
              <w:ind w:left="0"/>
            </w:pPr>
            <w:proofErr w:type="gramStart"/>
            <w:r>
              <w:t>2.b</w:t>
            </w:r>
            <w:proofErr w:type="gramEnd"/>
            <w:r>
              <w:t xml:space="preserve"> Se lo stato è in suo possesso ma non è confinante con quello scelto al punto 1 e </w:t>
            </w:r>
            <w:r w:rsidR="00404162">
              <w:t>ha almeno due armate</w:t>
            </w:r>
          </w:p>
          <w:p w14:paraId="11524731" w14:textId="77777777" w:rsidR="00844CBB" w:rsidRDefault="00844CBB" w:rsidP="00B55803">
            <w:pPr>
              <w:pStyle w:val="Paragrafoelenco"/>
              <w:ind w:left="0"/>
            </w:pPr>
            <w:r w:rsidRPr="004B735C">
              <w:t xml:space="preserve">    </w:t>
            </w:r>
            <w:r w:rsidR="004B735C">
              <w:t xml:space="preserve">  </w:t>
            </w:r>
            <w:proofErr w:type="gramStart"/>
            <w:r w:rsidRPr="004B735C">
              <w:t>2.b.1</w:t>
            </w:r>
            <w:proofErr w:type="gramEnd"/>
            <w:r w:rsidRPr="004B735C">
              <w:t xml:space="preserve"> </w:t>
            </w:r>
            <w:r w:rsidR="004B735C">
              <w:t xml:space="preserve">  Si sovrascrive con questo stato la scelta effettuata al punto 1</w:t>
            </w:r>
          </w:p>
          <w:p w14:paraId="4B8157BA" w14:textId="3ADE20C9" w:rsidR="004B735C" w:rsidRPr="004B735C" w:rsidRDefault="004B735C" w:rsidP="00B55803">
            <w:pPr>
              <w:pStyle w:val="Paragrafoelenco"/>
              <w:ind w:left="0"/>
            </w:pPr>
            <w:r>
              <w:t xml:space="preserve">      </w:t>
            </w:r>
            <w:proofErr w:type="gramStart"/>
            <w:r>
              <w:t>2.b.2</w:t>
            </w:r>
            <w:proofErr w:type="gramEnd"/>
            <w:r>
              <w:t xml:space="preserve">   </w:t>
            </w:r>
            <w:proofErr w:type="spellStart"/>
            <w:r>
              <w:t>Si</w:t>
            </w:r>
            <w:proofErr w:type="spellEnd"/>
            <w:r>
              <w:t xml:space="preserve"> torna al punto 2</w:t>
            </w:r>
          </w:p>
        </w:tc>
      </w:tr>
      <w:tr w:rsidR="00DF7B7A" w14:paraId="6CFA3844" w14:textId="77777777" w:rsidTr="00B55803">
        <w:tc>
          <w:tcPr>
            <w:tcW w:w="2235" w:type="dxa"/>
          </w:tcPr>
          <w:p w14:paraId="34D81E4A" w14:textId="1C81CE90" w:rsidR="00DF7B7A" w:rsidRPr="008E5E5D" w:rsidRDefault="00DF7B7A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14:paraId="620ECDCE" w14:textId="77777777" w:rsidR="00DF7B7A" w:rsidRDefault="00DF7B7A" w:rsidP="00B55803"/>
        </w:tc>
      </w:tr>
      <w:tr w:rsidR="00DF7B7A" w14:paraId="1DB7AD91" w14:textId="77777777" w:rsidTr="00B55803">
        <w:tc>
          <w:tcPr>
            <w:tcW w:w="2235" w:type="dxa"/>
          </w:tcPr>
          <w:p w14:paraId="564D8023" w14:textId="77777777" w:rsidR="00DF7B7A" w:rsidRPr="00A51684" w:rsidRDefault="00DF7B7A" w:rsidP="00B55803">
            <w:r>
              <w:t>Punti aperti</w:t>
            </w:r>
          </w:p>
        </w:tc>
        <w:tc>
          <w:tcPr>
            <w:tcW w:w="7543" w:type="dxa"/>
          </w:tcPr>
          <w:p w14:paraId="7639AD3B" w14:textId="77777777" w:rsidR="00DF7B7A" w:rsidRDefault="00DF7B7A" w:rsidP="00B55803"/>
        </w:tc>
      </w:tr>
    </w:tbl>
    <w:p w14:paraId="2A8A5457" w14:textId="77777777" w:rsidR="003E038E" w:rsidRDefault="003E038E"/>
    <w:p w14:paraId="17D25E15" w14:textId="77777777" w:rsidR="008E5E5D" w:rsidRDefault="008E5E5D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235"/>
        <w:gridCol w:w="7543"/>
      </w:tblGrid>
      <w:tr w:rsidR="00542959" w14:paraId="2CCD277B" w14:textId="77777777" w:rsidTr="00B55803">
        <w:tc>
          <w:tcPr>
            <w:tcW w:w="2235" w:type="dxa"/>
          </w:tcPr>
          <w:p w14:paraId="7C700240" w14:textId="77777777" w:rsidR="00542959" w:rsidRDefault="00542959" w:rsidP="00B55803">
            <w:r>
              <w:t>Titolo</w:t>
            </w:r>
          </w:p>
        </w:tc>
        <w:tc>
          <w:tcPr>
            <w:tcW w:w="7543" w:type="dxa"/>
          </w:tcPr>
          <w:p w14:paraId="70133B0C" w14:textId="77777777" w:rsidR="00542959" w:rsidRPr="00B45A56" w:rsidRDefault="00B45A56" w:rsidP="00B55803">
            <w:r w:rsidRPr="00B45A56">
              <w:t>Posiziona Armate</w:t>
            </w:r>
          </w:p>
        </w:tc>
      </w:tr>
      <w:tr w:rsidR="00542959" w14:paraId="5ECA58F6" w14:textId="77777777" w:rsidTr="00B55803">
        <w:tc>
          <w:tcPr>
            <w:tcW w:w="2235" w:type="dxa"/>
          </w:tcPr>
          <w:p w14:paraId="557077B8" w14:textId="77777777" w:rsidR="00542959" w:rsidRDefault="00542959" w:rsidP="00B55803">
            <w:r>
              <w:t>Descrizione</w:t>
            </w:r>
          </w:p>
        </w:tc>
        <w:tc>
          <w:tcPr>
            <w:tcW w:w="7543" w:type="dxa"/>
          </w:tcPr>
          <w:p w14:paraId="56ADA61C" w14:textId="376F7E9D" w:rsidR="00542959" w:rsidRPr="00DF7B7A" w:rsidRDefault="004831D3" w:rsidP="001071C8">
            <w:r>
              <w:t xml:space="preserve">Viene effettuato l'assegnamento delle </w:t>
            </w:r>
            <w:r w:rsidR="001071C8">
              <w:t>armate</w:t>
            </w:r>
            <w:r>
              <w:t xml:space="preserve"> non ancora posizionate</w:t>
            </w:r>
          </w:p>
        </w:tc>
      </w:tr>
      <w:tr w:rsidR="00542959" w14:paraId="6CBFF2D1" w14:textId="77777777" w:rsidTr="00B55803">
        <w:tc>
          <w:tcPr>
            <w:tcW w:w="2235" w:type="dxa"/>
          </w:tcPr>
          <w:p w14:paraId="13C3B893" w14:textId="77777777" w:rsidR="00542959" w:rsidRDefault="00542959" w:rsidP="00B55803">
            <w:r>
              <w:t>Relazioni</w:t>
            </w:r>
          </w:p>
        </w:tc>
        <w:tc>
          <w:tcPr>
            <w:tcW w:w="7543" w:type="dxa"/>
          </w:tcPr>
          <w:p w14:paraId="568CA5C2" w14:textId="77777777" w:rsidR="00542959" w:rsidRDefault="00542959" w:rsidP="00B55803"/>
        </w:tc>
      </w:tr>
      <w:tr w:rsidR="00542959" w14:paraId="4327A03F" w14:textId="77777777" w:rsidTr="00B55803">
        <w:tc>
          <w:tcPr>
            <w:tcW w:w="2235" w:type="dxa"/>
          </w:tcPr>
          <w:p w14:paraId="1AD338FC" w14:textId="77777777" w:rsidR="00542959" w:rsidRDefault="00542959" w:rsidP="00B55803">
            <w:r>
              <w:t>Attori</w:t>
            </w:r>
          </w:p>
        </w:tc>
        <w:tc>
          <w:tcPr>
            <w:tcW w:w="7543" w:type="dxa"/>
          </w:tcPr>
          <w:p w14:paraId="343DD52B" w14:textId="77777777" w:rsidR="00542959" w:rsidRDefault="004831D3" w:rsidP="00B55803">
            <w:r>
              <w:t>Giocatore</w:t>
            </w:r>
          </w:p>
        </w:tc>
      </w:tr>
      <w:tr w:rsidR="00542959" w14:paraId="40D4AC7F" w14:textId="77777777" w:rsidTr="00B55803">
        <w:tc>
          <w:tcPr>
            <w:tcW w:w="2235" w:type="dxa"/>
          </w:tcPr>
          <w:p w14:paraId="623B719E" w14:textId="77777777" w:rsidR="00542959" w:rsidRDefault="00542959" w:rsidP="00B55803">
            <w:r>
              <w:t>Precondizioni</w:t>
            </w:r>
          </w:p>
        </w:tc>
        <w:tc>
          <w:tcPr>
            <w:tcW w:w="7543" w:type="dxa"/>
          </w:tcPr>
          <w:p w14:paraId="1D82A759" w14:textId="77777777" w:rsidR="00542959" w:rsidRDefault="004831D3" w:rsidP="00B55803">
            <w:r>
              <w:t>- Esiste una partita in corso</w:t>
            </w:r>
          </w:p>
          <w:p w14:paraId="385AB8DB" w14:textId="77777777" w:rsidR="004831D3" w:rsidRDefault="004831D3" w:rsidP="00B55803">
            <w:r>
              <w:t>- E' il turno del giocatore</w:t>
            </w:r>
          </w:p>
          <w:p w14:paraId="0B7273E4" w14:textId="77777777" w:rsidR="004831D3" w:rsidRPr="00406C0F" w:rsidRDefault="004831D3" w:rsidP="00B55803">
            <w:r>
              <w:t xml:space="preserve">- E' la fase di </w:t>
            </w:r>
            <w:proofErr w:type="spellStart"/>
            <w:r>
              <w:t>preturno</w:t>
            </w:r>
            <w:proofErr w:type="spellEnd"/>
            <w:r>
              <w:t xml:space="preserve"> </w:t>
            </w:r>
          </w:p>
        </w:tc>
      </w:tr>
      <w:tr w:rsidR="00542959" w14:paraId="5F617996" w14:textId="77777777" w:rsidTr="00B55803">
        <w:tc>
          <w:tcPr>
            <w:tcW w:w="2235" w:type="dxa"/>
          </w:tcPr>
          <w:p w14:paraId="39EA6698" w14:textId="77777777" w:rsidR="00542959" w:rsidRDefault="00542959" w:rsidP="00B55803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14:paraId="706EA29E" w14:textId="0D3428BC" w:rsidR="00542959" w:rsidRDefault="00542959" w:rsidP="000B046D"/>
        </w:tc>
      </w:tr>
      <w:tr w:rsidR="00542959" w14:paraId="6855826B" w14:textId="77777777" w:rsidTr="00B55803">
        <w:tc>
          <w:tcPr>
            <w:tcW w:w="2235" w:type="dxa"/>
          </w:tcPr>
          <w:p w14:paraId="398268CD" w14:textId="77777777" w:rsidR="00542959" w:rsidRDefault="00542959" w:rsidP="00B55803">
            <w:r>
              <w:t>Scenario Principale</w:t>
            </w:r>
          </w:p>
        </w:tc>
        <w:tc>
          <w:tcPr>
            <w:tcW w:w="7543" w:type="dxa"/>
          </w:tcPr>
          <w:p w14:paraId="5AFB5D3C" w14:textId="25CC9BBD" w:rsidR="00542959" w:rsidRDefault="007A3CB9" w:rsidP="00B55803">
            <w:pPr>
              <w:pStyle w:val="Paragrafoelenco"/>
              <w:ind w:left="0" w:right="57"/>
            </w:pPr>
            <w:r>
              <w:t>1. I</w:t>
            </w:r>
            <w:r w:rsidR="00FD7F48">
              <w:t xml:space="preserve">l giocatore </w:t>
            </w:r>
            <w:r w:rsidR="00FB019B">
              <w:t>può selezionare</w:t>
            </w:r>
            <w:r w:rsidR="00981103">
              <w:t xml:space="preserve"> uno stato</w:t>
            </w:r>
            <w:r w:rsidR="00FD7F48">
              <w:t xml:space="preserve"> in suo possesso a cui aggiungere un'armata</w:t>
            </w:r>
            <w:r w:rsidR="00FB019B">
              <w:t xml:space="preserve"> o decidere di annullare tutte le aggiunte già fatte</w:t>
            </w:r>
          </w:p>
          <w:p w14:paraId="1545A76D" w14:textId="1E49F435" w:rsidR="0011719D" w:rsidRDefault="00FB019B" w:rsidP="00B55803">
            <w:pPr>
              <w:pStyle w:val="Paragrafoelenco"/>
              <w:ind w:left="0" w:right="57"/>
            </w:pPr>
            <w:r>
              <w:t>2</w:t>
            </w:r>
            <w:r w:rsidR="0011719D">
              <w:t xml:space="preserve">. </w:t>
            </w:r>
            <w:r w:rsidR="00F93ABA">
              <w:t>I</w:t>
            </w:r>
            <w:r w:rsidR="0011719D">
              <w:t>l giocatore può terminare la fase</w:t>
            </w:r>
            <w:r w:rsidR="006B7352">
              <w:t xml:space="preserve"> (CU "Fine Fase"</w:t>
            </w:r>
            <w:r w:rsidR="00E9027C">
              <w:t>)</w:t>
            </w:r>
            <w:r w:rsidR="0011719D">
              <w:t>, altrimenti</w:t>
            </w:r>
          </w:p>
          <w:p w14:paraId="2C34B712" w14:textId="7162A683" w:rsidR="0011719D" w:rsidRDefault="0011719D" w:rsidP="00B55803">
            <w:pPr>
              <w:pStyle w:val="Paragrafoelenco"/>
              <w:ind w:left="0" w:right="57"/>
            </w:pPr>
            <w:r>
              <w:t xml:space="preserve">    </w:t>
            </w:r>
            <w:proofErr w:type="gramStart"/>
            <w:r w:rsidR="00FB019B">
              <w:t>2</w:t>
            </w:r>
            <w:r>
              <w:t>.a</w:t>
            </w:r>
            <w:proofErr w:type="gramEnd"/>
            <w:r>
              <w:t xml:space="preserve"> Si torna al passo 1</w:t>
            </w:r>
          </w:p>
          <w:p w14:paraId="7D600966" w14:textId="3EE301E6" w:rsidR="0011719D" w:rsidRPr="00981103" w:rsidRDefault="0011719D" w:rsidP="00FB019B">
            <w:pPr>
              <w:pStyle w:val="Paragrafoelenco"/>
              <w:ind w:left="0" w:right="57"/>
            </w:pPr>
          </w:p>
        </w:tc>
      </w:tr>
      <w:tr w:rsidR="00542959" w14:paraId="3FB1647C" w14:textId="77777777" w:rsidTr="00B55803">
        <w:tc>
          <w:tcPr>
            <w:tcW w:w="2235" w:type="dxa"/>
          </w:tcPr>
          <w:p w14:paraId="33792028" w14:textId="77777777" w:rsidR="00542959" w:rsidRDefault="00542959" w:rsidP="00B55803">
            <w:r>
              <w:t>Scenari Alternativi</w:t>
            </w:r>
          </w:p>
        </w:tc>
        <w:tc>
          <w:tcPr>
            <w:tcW w:w="7543" w:type="dxa"/>
          </w:tcPr>
          <w:p w14:paraId="48D37DD7" w14:textId="3DBE5644" w:rsidR="00542959" w:rsidRDefault="00981103" w:rsidP="00B55803">
            <w:pPr>
              <w:pStyle w:val="Paragrafoelenco"/>
              <w:ind w:left="0"/>
            </w:pPr>
            <w:r>
              <w:t>1.a Se lo stato non è di suo possesso</w:t>
            </w:r>
            <w:r w:rsidR="00FB019B">
              <w:t xml:space="preserve"> o non ha </w:t>
            </w:r>
            <w:proofErr w:type="gramStart"/>
            <w:r w:rsidR="00FB019B">
              <w:t>armate</w:t>
            </w:r>
            <w:proofErr w:type="gramEnd"/>
            <w:r w:rsidR="00FB019B">
              <w:t xml:space="preserve"> da posizionare</w:t>
            </w:r>
          </w:p>
          <w:p w14:paraId="748F7CBD" w14:textId="77777777" w:rsidR="00981103" w:rsidRPr="00981103" w:rsidRDefault="00981103" w:rsidP="00B55803">
            <w:pPr>
              <w:pStyle w:val="Paragrafoelenco"/>
              <w:ind w:left="0"/>
            </w:pPr>
            <w:r>
              <w:t xml:space="preserve">    </w:t>
            </w:r>
            <w:proofErr w:type="gramStart"/>
            <w:r>
              <w:t>1.a.1</w:t>
            </w:r>
            <w:proofErr w:type="gramEnd"/>
            <w:r>
              <w:t xml:space="preserve"> Si torna al passo 1</w:t>
            </w:r>
          </w:p>
        </w:tc>
      </w:tr>
      <w:tr w:rsidR="00542959" w14:paraId="06D010E9" w14:textId="77777777" w:rsidTr="00B55803">
        <w:tc>
          <w:tcPr>
            <w:tcW w:w="2235" w:type="dxa"/>
          </w:tcPr>
          <w:p w14:paraId="1368AC69" w14:textId="77777777" w:rsidR="00542959" w:rsidRPr="008E5E5D" w:rsidRDefault="00542959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14:paraId="31AAF6F0" w14:textId="77777777" w:rsidR="00542959" w:rsidRDefault="00542959" w:rsidP="00B55803"/>
        </w:tc>
      </w:tr>
      <w:tr w:rsidR="00542959" w14:paraId="05EAAD4E" w14:textId="77777777" w:rsidTr="00B55803">
        <w:tc>
          <w:tcPr>
            <w:tcW w:w="2235" w:type="dxa"/>
          </w:tcPr>
          <w:p w14:paraId="77256533" w14:textId="77777777" w:rsidR="00542959" w:rsidRPr="00A51684" w:rsidRDefault="00542959" w:rsidP="00B55803">
            <w:r>
              <w:t>Punti aperti</w:t>
            </w:r>
          </w:p>
        </w:tc>
        <w:tc>
          <w:tcPr>
            <w:tcW w:w="7543" w:type="dxa"/>
          </w:tcPr>
          <w:p w14:paraId="70A85C52" w14:textId="77777777" w:rsidR="00542959" w:rsidRDefault="00542959" w:rsidP="00B55803"/>
        </w:tc>
      </w:tr>
    </w:tbl>
    <w:p w14:paraId="17073206" w14:textId="77777777" w:rsidR="00542959" w:rsidRDefault="00542959"/>
    <w:p w14:paraId="0A16DBDC" w14:textId="77777777" w:rsidR="00457012" w:rsidRDefault="00457012"/>
    <w:p w14:paraId="29FD4BEF" w14:textId="77777777" w:rsidR="00CA3E4F" w:rsidRDefault="00CA3E4F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235"/>
        <w:gridCol w:w="7543"/>
      </w:tblGrid>
      <w:tr w:rsidR="00457012" w14:paraId="6B925F1D" w14:textId="77777777" w:rsidTr="00B55803">
        <w:tc>
          <w:tcPr>
            <w:tcW w:w="2235" w:type="dxa"/>
          </w:tcPr>
          <w:p w14:paraId="7556CE76" w14:textId="77777777" w:rsidR="00457012" w:rsidRDefault="00457012" w:rsidP="00B55803">
            <w:r>
              <w:t>Titolo</w:t>
            </w:r>
          </w:p>
        </w:tc>
        <w:tc>
          <w:tcPr>
            <w:tcW w:w="7543" w:type="dxa"/>
          </w:tcPr>
          <w:p w14:paraId="1E3B7F61" w14:textId="77777777" w:rsidR="00457012" w:rsidRPr="00B45A56" w:rsidRDefault="00457012" w:rsidP="00B55803">
            <w:r>
              <w:t>Attacco</w:t>
            </w:r>
          </w:p>
        </w:tc>
      </w:tr>
      <w:tr w:rsidR="00457012" w14:paraId="2848504C" w14:textId="77777777" w:rsidTr="00B55803">
        <w:tc>
          <w:tcPr>
            <w:tcW w:w="2235" w:type="dxa"/>
          </w:tcPr>
          <w:p w14:paraId="6957C22F" w14:textId="77777777" w:rsidR="00457012" w:rsidRDefault="00457012" w:rsidP="00B55803">
            <w:r>
              <w:t>Descrizione</w:t>
            </w:r>
          </w:p>
        </w:tc>
        <w:tc>
          <w:tcPr>
            <w:tcW w:w="7543" w:type="dxa"/>
          </w:tcPr>
          <w:p w14:paraId="66C17F94" w14:textId="77777777" w:rsidR="00457012" w:rsidRPr="00DF7B7A" w:rsidRDefault="00457012" w:rsidP="00B55803">
            <w:r>
              <w:t>Viene effettuato un attacco</w:t>
            </w:r>
          </w:p>
        </w:tc>
      </w:tr>
      <w:tr w:rsidR="00457012" w14:paraId="5D91BE9E" w14:textId="77777777" w:rsidTr="00B55803">
        <w:tc>
          <w:tcPr>
            <w:tcW w:w="2235" w:type="dxa"/>
          </w:tcPr>
          <w:p w14:paraId="793D2CED" w14:textId="77777777" w:rsidR="00457012" w:rsidRDefault="00457012" w:rsidP="00B55803">
            <w:r>
              <w:t>Relazioni</w:t>
            </w:r>
          </w:p>
        </w:tc>
        <w:tc>
          <w:tcPr>
            <w:tcW w:w="7543" w:type="dxa"/>
          </w:tcPr>
          <w:p w14:paraId="3AF17E94" w14:textId="77777777" w:rsidR="00457012" w:rsidRDefault="005529B4" w:rsidP="00B55803">
            <w:r>
              <w:object w:dxaOrig="4466" w:dyaOrig="3135" w14:anchorId="0CBC8565">
                <v:shape id="_x0000_i1028" type="#_x0000_t75" style="width:223.55pt;height:156.75pt" o:ole="">
                  <v:imagedata r:id="rId11" o:title=""/>
                </v:shape>
                <o:OLEObject Type="Embed" ProgID="Visio.Drawing.11" ShapeID="_x0000_i1028" DrawAspect="Content" ObjectID="_1379074686" r:id="rId12"/>
              </w:object>
            </w:r>
          </w:p>
        </w:tc>
      </w:tr>
      <w:tr w:rsidR="00457012" w14:paraId="39C9AF13" w14:textId="77777777" w:rsidTr="00B55803">
        <w:tc>
          <w:tcPr>
            <w:tcW w:w="2235" w:type="dxa"/>
          </w:tcPr>
          <w:p w14:paraId="3B4A9ED9" w14:textId="77777777" w:rsidR="00457012" w:rsidRDefault="00457012" w:rsidP="00B55803">
            <w:r>
              <w:t>Attori</w:t>
            </w:r>
          </w:p>
        </w:tc>
        <w:tc>
          <w:tcPr>
            <w:tcW w:w="7543" w:type="dxa"/>
          </w:tcPr>
          <w:p w14:paraId="38BCB071" w14:textId="77777777" w:rsidR="00457012" w:rsidRDefault="005529B4" w:rsidP="00B55803">
            <w:r>
              <w:t>Giocatore</w:t>
            </w:r>
          </w:p>
        </w:tc>
      </w:tr>
      <w:tr w:rsidR="00457012" w14:paraId="79950246" w14:textId="77777777" w:rsidTr="00B55803">
        <w:tc>
          <w:tcPr>
            <w:tcW w:w="2235" w:type="dxa"/>
          </w:tcPr>
          <w:p w14:paraId="094E4572" w14:textId="77777777" w:rsidR="00457012" w:rsidRDefault="00457012" w:rsidP="00B55803">
            <w:r>
              <w:t>Precondizioni</w:t>
            </w:r>
          </w:p>
        </w:tc>
        <w:tc>
          <w:tcPr>
            <w:tcW w:w="7543" w:type="dxa"/>
          </w:tcPr>
          <w:p w14:paraId="1ACADC37" w14:textId="77777777" w:rsidR="005B4136" w:rsidRDefault="005B4136" w:rsidP="005B4136">
            <w:r>
              <w:t>- Esiste una partita in corso</w:t>
            </w:r>
          </w:p>
          <w:p w14:paraId="736EED7D" w14:textId="77777777" w:rsidR="005B4136" w:rsidRDefault="005B4136" w:rsidP="005B4136">
            <w:r>
              <w:t>- E' il turno del giocatore</w:t>
            </w:r>
          </w:p>
          <w:p w14:paraId="0199C781" w14:textId="77777777" w:rsidR="00457012" w:rsidRDefault="005B4136" w:rsidP="005B4136">
            <w:r>
              <w:t>- E' la fase di attacco</w:t>
            </w:r>
          </w:p>
          <w:p w14:paraId="03875358" w14:textId="503D248C" w:rsidR="005B4136" w:rsidRPr="00406C0F" w:rsidRDefault="005B4136" w:rsidP="00B16B3D">
            <w:r w:rsidRPr="00B16B3D">
              <w:t>- Il giocatore possiede alme</w:t>
            </w:r>
            <w:r w:rsidR="00A908B9">
              <w:t>no uno stato, confinante con un</w:t>
            </w:r>
            <w:r w:rsidR="00B16B3D" w:rsidRPr="00B16B3D">
              <w:t xml:space="preserve"> avversario, con più di 1 armata</w:t>
            </w:r>
          </w:p>
        </w:tc>
      </w:tr>
      <w:tr w:rsidR="00457012" w14:paraId="4B0F3727" w14:textId="77777777" w:rsidTr="00B55803">
        <w:tc>
          <w:tcPr>
            <w:tcW w:w="2235" w:type="dxa"/>
          </w:tcPr>
          <w:p w14:paraId="648542AD" w14:textId="77777777" w:rsidR="00457012" w:rsidRDefault="00457012" w:rsidP="00B55803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14:paraId="675BE28D" w14:textId="0297DEBC" w:rsidR="00F41C6B" w:rsidRDefault="00F41C6B" w:rsidP="00B55803">
            <w:r>
              <w:t xml:space="preserve"> </w:t>
            </w:r>
            <w:r w:rsidR="003B3FDE">
              <w:t>- Il numero di armate negli stati selezionati è rimasto consistente con l’esito del lancio dei dadi.</w:t>
            </w:r>
            <w:r w:rsidR="003B3FDE" w:rsidRPr="00213973">
              <w:rPr>
                <w:color w:val="FF0000"/>
              </w:rPr>
              <w:t xml:space="preserve"> </w:t>
            </w:r>
            <w:r w:rsidR="00213973" w:rsidRPr="00213973">
              <w:rPr>
                <w:color w:val="FF0000"/>
              </w:rPr>
              <w:t xml:space="preserve"> </w:t>
            </w:r>
            <w:r w:rsidR="00213973" w:rsidRPr="00213973">
              <w:rPr>
                <w:color w:val="FF0000"/>
                <w:highlight w:val="yellow"/>
              </w:rPr>
              <w:t>//</w:t>
            </w:r>
            <w:proofErr w:type="spellStart"/>
            <w:r w:rsidR="00213973" w:rsidRPr="00213973">
              <w:rPr>
                <w:color w:val="FF0000"/>
                <w:highlight w:val="yellow"/>
              </w:rPr>
              <w:t>todo</w:t>
            </w:r>
            <w:proofErr w:type="spellEnd"/>
            <w:r w:rsidR="00213973" w:rsidRPr="00213973">
              <w:rPr>
                <w:color w:val="FF0000"/>
                <w:highlight w:val="yellow"/>
              </w:rPr>
              <w:t xml:space="preserve"> specifica meglio</w:t>
            </w:r>
            <w:r w:rsidR="00213973" w:rsidRPr="00213973">
              <w:rPr>
                <w:color w:val="FF0000"/>
              </w:rPr>
              <w:t xml:space="preserve"> </w:t>
            </w:r>
          </w:p>
        </w:tc>
      </w:tr>
      <w:tr w:rsidR="00457012" w14:paraId="059AD702" w14:textId="77777777" w:rsidTr="00B55803">
        <w:tc>
          <w:tcPr>
            <w:tcW w:w="2235" w:type="dxa"/>
          </w:tcPr>
          <w:p w14:paraId="21C3BDA5" w14:textId="77777777" w:rsidR="00457012" w:rsidRDefault="00457012" w:rsidP="00B55803">
            <w:r>
              <w:t>Scenario Principale</w:t>
            </w:r>
          </w:p>
        </w:tc>
        <w:tc>
          <w:tcPr>
            <w:tcW w:w="7543" w:type="dxa"/>
          </w:tcPr>
          <w:p w14:paraId="6D4F1AB0" w14:textId="77777777" w:rsidR="00F41C6B" w:rsidRDefault="00F41C6B" w:rsidP="00F41C6B">
            <w:r>
              <w:t>1. Il giocatore usa CU "Seleziona Territori Attacco"</w:t>
            </w:r>
          </w:p>
          <w:p w14:paraId="0EBFB12D" w14:textId="77777777" w:rsidR="00457012" w:rsidRDefault="00F8039F" w:rsidP="00F41C6B">
            <w:pPr>
              <w:pStyle w:val="Paragrafoelenco"/>
              <w:ind w:left="0" w:right="57"/>
            </w:pPr>
            <w:r>
              <w:t>2. Il giocatore deci</w:t>
            </w:r>
            <w:r w:rsidR="008E0678">
              <w:t>d</w:t>
            </w:r>
            <w:r w:rsidR="00F41C6B">
              <w:t xml:space="preserve">e con quante armate attaccare, </w:t>
            </w:r>
            <w:proofErr w:type="gramStart"/>
            <w:r w:rsidR="00F41C6B">
              <w:t>minimo 1, massimo 3</w:t>
            </w:r>
            <w:proofErr w:type="gramEnd"/>
            <w:r w:rsidR="00F41C6B">
              <w:t xml:space="preserve"> </w:t>
            </w:r>
          </w:p>
          <w:p w14:paraId="6AFCB9BA" w14:textId="36C3D3F1" w:rsidR="00AF3066" w:rsidRDefault="00AF3066" w:rsidP="00F41C6B">
            <w:pPr>
              <w:pStyle w:val="Paragrafoelenco"/>
              <w:ind w:left="0" w:right="57"/>
            </w:pPr>
            <w:r>
              <w:t xml:space="preserve">3. </w:t>
            </w:r>
            <w:r w:rsidR="003B3FDE">
              <w:t>In base all'esito del lancio dei dadi corrispondenti</w:t>
            </w:r>
            <w:r w:rsidR="00212E4B">
              <w:t>:</w:t>
            </w:r>
          </w:p>
          <w:p w14:paraId="7C6DFF1D" w14:textId="7BC6C976" w:rsidR="00E37B82" w:rsidRDefault="00212E4B" w:rsidP="00212E4B">
            <w:pPr>
              <w:pStyle w:val="Paragrafoelenco"/>
              <w:ind w:left="0" w:right="57"/>
            </w:pPr>
            <w:r>
              <w:t xml:space="preserve">    </w:t>
            </w:r>
            <w:proofErr w:type="gramStart"/>
            <w:r w:rsidRPr="00E37B82">
              <w:t>3.a</w:t>
            </w:r>
            <w:proofErr w:type="gramEnd"/>
            <w:r w:rsidRPr="00E37B82">
              <w:t xml:space="preserve"> Se </w:t>
            </w:r>
            <w:r w:rsidR="00E37B82" w:rsidRPr="00E37B82">
              <w:t>Il giocatore possiede alme</w:t>
            </w:r>
            <w:r w:rsidR="00A908B9">
              <w:t>no uno stato, confinante con un</w:t>
            </w:r>
            <w:r w:rsidR="00E37B82" w:rsidRPr="00E37B82">
              <w:t xml:space="preserve"> avversario, </w:t>
            </w:r>
          </w:p>
          <w:p w14:paraId="22E10721" w14:textId="6D657450" w:rsidR="00212E4B" w:rsidRPr="009448F5" w:rsidRDefault="00E37B82" w:rsidP="00212E4B">
            <w:pPr>
              <w:pStyle w:val="Paragrafoelenco"/>
              <w:ind w:left="0" w:right="57"/>
            </w:pPr>
            <w:r>
              <w:t xml:space="preserve">          </w:t>
            </w:r>
            <w:proofErr w:type="gramStart"/>
            <w:r w:rsidR="00A908B9">
              <w:t>avente</w:t>
            </w:r>
            <w:proofErr w:type="gramEnd"/>
            <w:r w:rsidR="00A908B9">
              <w:t xml:space="preserve"> </w:t>
            </w:r>
            <w:r w:rsidRPr="00E37B82">
              <w:t>più di 1 armata</w:t>
            </w:r>
            <w:r w:rsidR="00212E4B" w:rsidRPr="00E37B82">
              <w:t>, si torna al passo 1</w:t>
            </w:r>
          </w:p>
          <w:p w14:paraId="2DDB3FC0" w14:textId="7671A580" w:rsidR="00087F1A" w:rsidRDefault="00212E4B" w:rsidP="00087F1A">
            <w:pPr>
              <w:pStyle w:val="Paragrafoelenco"/>
              <w:ind w:left="0" w:right="57"/>
            </w:pPr>
            <w:r>
              <w:t xml:space="preserve">    </w:t>
            </w:r>
            <w:proofErr w:type="gramStart"/>
            <w:r>
              <w:t>3.b</w:t>
            </w:r>
            <w:proofErr w:type="gramEnd"/>
            <w:r>
              <w:t xml:space="preserve"> Altrimenti, il giocatore</w:t>
            </w:r>
            <w:r w:rsidR="009731D1">
              <w:t xml:space="preserve"> può</w:t>
            </w:r>
            <w:r>
              <w:t xml:space="preserve"> passare alla fase successiva</w:t>
            </w:r>
            <w:r w:rsidR="00E9027C">
              <w:t xml:space="preserve"> (</w:t>
            </w:r>
            <w:r w:rsidR="00087F1A">
              <w:t xml:space="preserve">CU                                                                                      </w:t>
            </w:r>
          </w:p>
          <w:p w14:paraId="4F297C85" w14:textId="77777777" w:rsidR="00212E4B" w:rsidRPr="00981103" w:rsidRDefault="00087F1A" w:rsidP="00087F1A">
            <w:pPr>
              <w:pStyle w:val="Paragrafoelenco"/>
              <w:ind w:left="0" w:right="57"/>
            </w:pPr>
            <w:r>
              <w:t xml:space="preserve">           "Fine Fase"</w:t>
            </w:r>
            <w:r w:rsidR="00E9027C">
              <w:t>)</w:t>
            </w:r>
          </w:p>
        </w:tc>
      </w:tr>
      <w:tr w:rsidR="00457012" w14:paraId="223E8817" w14:textId="77777777" w:rsidTr="00B55803">
        <w:tc>
          <w:tcPr>
            <w:tcW w:w="2235" w:type="dxa"/>
          </w:tcPr>
          <w:p w14:paraId="20370F4A" w14:textId="77777777" w:rsidR="00457012" w:rsidRDefault="00457012" w:rsidP="00B55803">
            <w:r>
              <w:t>Scenari Alternativi</w:t>
            </w:r>
          </w:p>
        </w:tc>
        <w:tc>
          <w:tcPr>
            <w:tcW w:w="7543" w:type="dxa"/>
          </w:tcPr>
          <w:p w14:paraId="7B52601F" w14:textId="77777777" w:rsidR="00457012" w:rsidRPr="00981103" w:rsidRDefault="00457012" w:rsidP="00B55803">
            <w:pPr>
              <w:pStyle w:val="Paragrafoelenco"/>
              <w:ind w:left="0"/>
            </w:pPr>
          </w:p>
        </w:tc>
      </w:tr>
      <w:tr w:rsidR="00457012" w14:paraId="3EBB99CE" w14:textId="77777777" w:rsidTr="00B55803">
        <w:tc>
          <w:tcPr>
            <w:tcW w:w="2235" w:type="dxa"/>
          </w:tcPr>
          <w:p w14:paraId="53F79386" w14:textId="77777777" w:rsidR="00457012" w:rsidRPr="008E5E5D" w:rsidRDefault="00457012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14:paraId="5BE36C38" w14:textId="77777777" w:rsidR="00457012" w:rsidRDefault="00457012" w:rsidP="00B55803"/>
        </w:tc>
      </w:tr>
      <w:tr w:rsidR="00457012" w14:paraId="5FD48C15" w14:textId="77777777" w:rsidTr="00B55803">
        <w:tc>
          <w:tcPr>
            <w:tcW w:w="2235" w:type="dxa"/>
          </w:tcPr>
          <w:p w14:paraId="3E08382C" w14:textId="77777777" w:rsidR="00457012" w:rsidRPr="00A51684" w:rsidRDefault="00457012" w:rsidP="00B55803">
            <w:r>
              <w:t>Punti aperti</w:t>
            </w:r>
          </w:p>
        </w:tc>
        <w:tc>
          <w:tcPr>
            <w:tcW w:w="7543" w:type="dxa"/>
          </w:tcPr>
          <w:p w14:paraId="5C5FBCA2" w14:textId="77777777" w:rsidR="00457012" w:rsidRDefault="00457012" w:rsidP="00B55803"/>
        </w:tc>
      </w:tr>
    </w:tbl>
    <w:p w14:paraId="780EFDC8" w14:textId="77777777"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 w:firstRow="1" w:lastRow="0" w:firstColumn="1" w:lastColumn="0" w:noHBand="0" w:noVBand="1"/>
      </w:tblPr>
      <w:tblGrid>
        <w:gridCol w:w="2235"/>
        <w:gridCol w:w="7543"/>
      </w:tblGrid>
      <w:tr w:rsidR="00CA3E4F" w14:paraId="345CC1E3" w14:textId="77777777" w:rsidTr="00CA3E4F">
        <w:tc>
          <w:tcPr>
            <w:tcW w:w="2235" w:type="dxa"/>
          </w:tcPr>
          <w:p w14:paraId="722AE108" w14:textId="77777777" w:rsidR="00CA3E4F" w:rsidRDefault="00CA3E4F" w:rsidP="00CA3E4F">
            <w:r>
              <w:t>Titolo</w:t>
            </w:r>
          </w:p>
        </w:tc>
        <w:tc>
          <w:tcPr>
            <w:tcW w:w="7543" w:type="dxa"/>
          </w:tcPr>
          <w:p w14:paraId="7207E803" w14:textId="77777777" w:rsidR="00CA3E4F" w:rsidRPr="00B45A56" w:rsidRDefault="00CA3E4F" w:rsidP="00CA3E4F">
            <w:r>
              <w:t>Fine Fase</w:t>
            </w:r>
          </w:p>
        </w:tc>
      </w:tr>
      <w:tr w:rsidR="00CA3E4F" w14:paraId="41A277CD" w14:textId="77777777" w:rsidTr="00CA3E4F">
        <w:tc>
          <w:tcPr>
            <w:tcW w:w="2235" w:type="dxa"/>
          </w:tcPr>
          <w:p w14:paraId="6586F29C" w14:textId="77777777" w:rsidR="00CA3E4F" w:rsidRDefault="00CA3E4F" w:rsidP="00CA3E4F">
            <w:r>
              <w:t>Descrizione</w:t>
            </w:r>
          </w:p>
        </w:tc>
        <w:tc>
          <w:tcPr>
            <w:tcW w:w="7543" w:type="dxa"/>
          </w:tcPr>
          <w:p w14:paraId="05164003" w14:textId="77777777" w:rsidR="00CA3E4F" w:rsidRPr="00DF7B7A" w:rsidRDefault="00CA3E4F" w:rsidP="00CA3E4F">
            <w:r>
              <w:t>Si dichiara conclusa la propria fase di gioco</w:t>
            </w:r>
          </w:p>
        </w:tc>
      </w:tr>
      <w:tr w:rsidR="00CA3E4F" w14:paraId="4A8D9311" w14:textId="77777777" w:rsidTr="00CA3E4F">
        <w:tc>
          <w:tcPr>
            <w:tcW w:w="2235" w:type="dxa"/>
          </w:tcPr>
          <w:p w14:paraId="10DABC9B" w14:textId="77777777" w:rsidR="00CA3E4F" w:rsidRDefault="00CA3E4F" w:rsidP="00CA3E4F">
            <w:r>
              <w:t>Relazioni</w:t>
            </w:r>
          </w:p>
        </w:tc>
        <w:tc>
          <w:tcPr>
            <w:tcW w:w="7543" w:type="dxa"/>
          </w:tcPr>
          <w:p w14:paraId="32824493" w14:textId="77777777" w:rsidR="00CA3E4F" w:rsidRDefault="00CA3E4F" w:rsidP="00CA3E4F"/>
        </w:tc>
      </w:tr>
      <w:tr w:rsidR="00CA3E4F" w14:paraId="71FE7FEE" w14:textId="77777777" w:rsidTr="00CA3E4F">
        <w:tc>
          <w:tcPr>
            <w:tcW w:w="2235" w:type="dxa"/>
          </w:tcPr>
          <w:p w14:paraId="344FE0F2" w14:textId="77777777" w:rsidR="00CA3E4F" w:rsidRDefault="00CA3E4F" w:rsidP="00CA3E4F">
            <w:r>
              <w:t>Attori</w:t>
            </w:r>
          </w:p>
        </w:tc>
        <w:tc>
          <w:tcPr>
            <w:tcW w:w="7543" w:type="dxa"/>
          </w:tcPr>
          <w:p w14:paraId="777581B9" w14:textId="77777777" w:rsidR="00CA3E4F" w:rsidRDefault="00CA3E4F" w:rsidP="00CA3E4F">
            <w:r>
              <w:t>Giocatore</w:t>
            </w:r>
          </w:p>
        </w:tc>
      </w:tr>
      <w:tr w:rsidR="00CA3E4F" w14:paraId="2667B0D1" w14:textId="77777777" w:rsidTr="00CA3E4F">
        <w:tc>
          <w:tcPr>
            <w:tcW w:w="2235" w:type="dxa"/>
          </w:tcPr>
          <w:p w14:paraId="4B7EB2B0" w14:textId="77777777" w:rsidR="00CA3E4F" w:rsidRDefault="00CA3E4F" w:rsidP="00CA3E4F">
            <w:r>
              <w:t>Precondizioni</w:t>
            </w:r>
          </w:p>
        </w:tc>
        <w:tc>
          <w:tcPr>
            <w:tcW w:w="7543" w:type="dxa"/>
          </w:tcPr>
          <w:p w14:paraId="5699F310" w14:textId="77777777" w:rsidR="00CA3E4F" w:rsidRDefault="00CA3E4F" w:rsidP="00CA3E4F">
            <w:r>
              <w:t>- Esiste una partita in corso</w:t>
            </w:r>
          </w:p>
          <w:p w14:paraId="6B0E8094" w14:textId="77777777" w:rsidR="00CA3E4F" w:rsidRPr="00406C0F" w:rsidRDefault="00CA3E4F" w:rsidP="00CA3E4F">
            <w:r>
              <w:t>- E' il turno del giocatore</w:t>
            </w:r>
          </w:p>
        </w:tc>
      </w:tr>
      <w:tr w:rsidR="00CA3E4F" w14:paraId="051FB30B" w14:textId="77777777" w:rsidTr="00CA3E4F">
        <w:tc>
          <w:tcPr>
            <w:tcW w:w="2235" w:type="dxa"/>
          </w:tcPr>
          <w:p w14:paraId="72F70FEC" w14:textId="77777777" w:rsidR="00CA3E4F" w:rsidRDefault="00CA3E4F" w:rsidP="00CA3E4F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14:paraId="0B2AD450" w14:textId="77777777" w:rsidR="00CA3E4F" w:rsidRDefault="00CA3E4F" w:rsidP="00CA3E4F">
            <w:r>
              <w:t>- Si è passati alla fase successiva del turno del giocatore o si è passati alla prima fase del turno del giocatore successivo</w:t>
            </w:r>
          </w:p>
        </w:tc>
      </w:tr>
      <w:tr w:rsidR="00CA3E4F" w14:paraId="389F4E3E" w14:textId="77777777" w:rsidTr="00CA3E4F">
        <w:tc>
          <w:tcPr>
            <w:tcW w:w="2235" w:type="dxa"/>
          </w:tcPr>
          <w:p w14:paraId="2C246665" w14:textId="77777777" w:rsidR="00CA3E4F" w:rsidRDefault="00CA3E4F" w:rsidP="00CA3E4F">
            <w:r>
              <w:t>Scenario Principale</w:t>
            </w:r>
          </w:p>
        </w:tc>
        <w:tc>
          <w:tcPr>
            <w:tcW w:w="7543" w:type="dxa"/>
          </w:tcPr>
          <w:p w14:paraId="0B78E96A" w14:textId="0E2CD60E" w:rsidR="00CA3E4F" w:rsidRPr="00981103" w:rsidRDefault="00DE3F92" w:rsidP="00CA3E4F">
            <w:pPr>
              <w:pStyle w:val="Paragrafoelenco"/>
              <w:ind w:left="0" w:right="57"/>
            </w:pPr>
            <w:r>
              <w:t>1. Il giocatore dichiara la fine della fase corrente, eventualmente del proprio turno</w:t>
            </w:r>
          </w:p>
        </w:tc>
      </w:tr>
      <w:tr w:rsidR="00CA3E4F" w14:paraId="14AEC6A3" w14:textId="77777777" w:rsidTr="00CA3E4F">
        <w:tc>
          <w:tcPr>
            <w:tcW w:w="2235" w:type="dxa"/>
          </w:tcPr>
          <w:p w14:paraId="528965FB" w14:textId="77777777" w:rsidR="00CA3E4F" w:rsidRDefault="00CA3E4F" w:rsidP="00CA3E4F">
            <w:r>
              <w:t>Scenari Alternativi</w:t>
            </w:r>
          </w:p>
        </w:tc>
        <w:tc>
          <w:tcPr>
            <w:tcW w:w="7543" w:type="dxa"/>
          </w:tcPr>
          <w:p w14:paraId="7C1A36A1" w14:textId="77777777" w:rsidR="00CA3E4F" w:rsidRPr="00981103" w:rsidRDefault="00CA3E4F" w:rsidP="00CA3E4F">
            <w:pPr>
              <w:pStyle w:val="Paragrafoelenco"/>
              <w:ind w:left="0"/>
            </w:pPr>
          </w:p>
        </w:tc>
      </w:tr>
      <w:tr w:rsidR="00CA3E4F" w14:paraId="0653DC72" w14:textId="77777777" w:rsidTr="00CA3E4F">
        <w:tc>
          <w:tcPr>
            <w:tcW w:w="2235" w:type="dxa"/>
          </w:tcPr>
          <w:p w14:paraId="10071058" w14:textId="77777777" w:rsidR="00CA3E4F" w:rsidRPr="008E5E5D" w:rsidRDefault="00CA3E4F" w:rsidP="00CA3E4F">
            <w:pPr>
              <w:rPr>
                <w:u w:val="single"/>
              </w:rPr>
            </w:pPr>
            <w:r>
              <w:lastRenderedPageBreak/>
              <w:t>Requisiti non funzionali</w:t>
            </w:r>
          </w:p>
        </w:tc>
        <w:tc>
          <w:tcPr>
            <w:tcW w:w="7543" w:type="dxa"/>
          </w:tcPr>
          <w:p w14:paraId="7A0AAB20" w14:textId="77777777" w:rsidR="00CA3E4F" w:rsidRDefault="00CA3E4F" w:rsidP="00CA3E4F"/>
        </w:tc>
      </w:tr>
      <w:tr w:rsidR="00CA3E4F" w14:paraId="770CB4B2" w14:textId="77777777" w:rsidTr="00CA3E4F">
        <w:tc>
          <w:tcPr>
            <w:tcW w:w="2235" w:type="dxa"/>
          </w:tcPr>
          <w:p w14:paraId="5A3CB197" w14:textId="77777777" w:rsidR="00CA3E4F" w:rsidRPr="00A51684" w:rsidRDefault="00CA3E4F" w:rsidP="00CA3E4F">
            <w:r>
              <w:t>Punti aperti</w:t>
            </w:r>
          </w:p>
        </w:tc>
        <w:tc>
          <w:tcPr>
            <w:tcW w:w="7543" w:type="dxa"/>
          </w:tcPr>
          <w:p w14:paraId="6575E630" w14:textId="77777777" w:rsidR="00CA3E4F" w:rsidRDefault="00CA3E4F" w:rsidP="00CA3E4F"/>
        </w:tc>
      </w:tr>
    </w:tbl>
    <w:p w14:paraId="3D7D1B22" w14:textId="77777777" w:rsidR="00CA3E4F" w:rsidRDefault="00CA3E4F"/>
    <w:p w14:paraId="0386B49B" w14:textId="77777777"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 w:firstRow="1" w:lastRow="0" w:firstColumn="1" w:lastColumn="0" w:noHBand="0" w:noVBand="1"/>
      </w:tblPr>
      <w:tblGrid>
        <w:gridCol w:w="2235"/>
        <w:gridCol w:w="7543"/>
      </w:tblGrid>
      <w:tr w:rsidR="00AF3066" w14:paraId="0C0BA77F" w14:textId="77777777" w:rsidTr="00B55803">
        <w:tc>
          <w:tcPr>
            <w:tcW w:w="2235" w:type="dxa"/>
          </w:tcPr>
          <w:p w14:paraId="61CB5C33" w14:textId="77777777" w:rsidR="00AF3066" w:rsidRDefault="00AF3066" w:rsidP="00B55803">
            <w:r>
              <w:t>Titolo</w:t>
            </w:r>
          </w:p>
        </w:tc>
        <w:tc>
          <w:tcPr>
            <w:tcW w:w="7543" w:type="dxa"/>
          </w:tcPr>
          <w:p w14:paraId="519CEBB7" w14:textId="77777777" w:rsidR="00AF3066" w:rsidRPr="00B45A56" w:rsidRDefault="00AF3066" w:rsidP="00B55803">
            <w:r>
              <w:t>Muovi Armate</w:t>
            </w:r>
          </w:p>
        </w:tc>
      </w:tr>
      <w:tr w:rsidR="00AF3066" w14:paraId="25CA9C15" w14:textId="77777777" w:rsidTr="00B55803">
        <w:tc>
          <w:tcPr>
            <w:tcW w:w="2235" w:type="dxa"/>
          </w:tcPr>
          <w:p w14:paraId="362568B6" w14:textId="77777777" w:rsidR="00AF3066" w:rsidRDefault="00AF3066" w:rsidP="00B55803">
            <w:r>
              <w:t>Descrizione</w:t>
            </w:r>
          </w:p>
        </w:tc>
        <w:tc>
          <w:tcPr>
            <w:tcW w:w="7543" w:type="dxa"/>
          </w:tcPr>
          <w:p w14:paraId="542EE316" w14:textId="77777777" w:rsidR="00AF3066" w:rsidRPr="00DF7B7A" w:rsidRDefault="00F14835" w:rsidP="00B55803">
            <w:r>
              <w:t>Il giocatore ridistribuisce le armate nella sua fase di post-turno</w:t>
            </w:r>
          </w:p>
        </w:tc>
      </w:tr>
      <w:tr w:rsidR="00AF3066" w14:paraId="7C3C91BB" w14:textId="77777777" w:rsidTr="00B55803">
        <w:tc>
          <w:tcPr>
            <w:tcW w:w="2235" w:type="dxa"/>
          </w:tcPr>
          <w:p w14:paraId="68D2AA58" w14:textId="77777777" w:rsidR="00AF3066" w:rsidRDefault="00AF3066" w:rsidP="00B55803">
            <w:r>
              <w:t>Relazioni</w:t>
            </w:r>
          </w:p>
        </w:tc>
        <w:tc>
          <w:tcPr>
            <w:tcW w:w="7543" w:type="dxa"/>
          </w:tcPr>
          <w:p w14:paraId="74DDCE34" w14:textId="77777777" w:rsidR="00AF3066" w:rsidRDefault="00F14835" w:rsidP="00B55803">
            <w:r>
              <w:object w:dxaOrig="4776" w:dyaOrig="968" w14:anchorId="37563002">
                <v:shape id="_x0000_i1029" type="#_x0000_t75" style="width:239.25pt;height:48.2pt" o:ole="">
                  <v:imagedata r:id="rId13" o:title=""/>
                </v:shape>
                <o:OLEObject Type="Embed" ProgID="Visio.Drawing.11" ShapeID="_x0000_i1029" DrawAspect="Content" ObjectID="_1379074687" r:id="rId14"/>
              </w:object>
            </w:r>
          </w:p>
        </w:tc>
      </w:tr>
      <w:tr w:rsidR="00AF3066" w14:paraId="40729B27" w14:textId="77777777" w:rsidTr="00B55803">
        <w:tc>
          <w:tcPr>
            <w:tcW w:w="2235" w:type="dxa"/>
          </w:tcPr>
          <w:p w14:paraId="3AAFA20E" w14:textId="77777777" w:rsidR="00AF3066" w:rsidRDefault="00AF3066" w:rsidP="00B55803">
            <w:r>
              <w:t>Attori</w:t>
            </w:r>
          </w:p>
        </w:tc>
        <w:tc>
          <w:tcPr>
            <w:tcW w:w="7543" w:type="dxa"/>
          </w:tcPr>
          <w:p w14:paraId="7EE8B4F2" w14:textId="77777777" w:rsidR="00AF3066" w:rsidRDefault="00F14835" w:rsidP="00B55803">
            <w:r>
              <w:t>Giocatore</w:t>
            </w:r>
          </w:p>
        </w:tc>
      </w:tr>
      <w:tr w:rsidR="00050C06" w14:paraId="3D8218B4" w14:textId="77777777" w:rsidTr="00B55803">
        <w:tc>
          <w:tcPr>
            <w:tcW w:w="2235" w:type="dxa"/>
          </w:tcPr>
          <w:p w14:paraId="07B70F19" w14:textId="77777777" w:rsidR="00050C06" w:rsidRDefault="00050C06" w:rsidP="00B55803">
            <w:r>
              <w:t>Precondizioni</w:t>
            </w:r>
          </w:p>
        </w:tc>
        <w:tc>
          <w:tcPr>
            <w:tcW w:w="7543" w:type="dxa"/>
          </w:tcPr>
          <w:p w14:paraId="14CAE317" w14:textId="77777777" w:rsidR="00050C06" w:rsidRDefault="00050C06" w:rsidP="00B55803">
            <w:r>
              <w:t>- Esiste una partita in corso</w:t>
            </w:r>
          </w:p>
          <w:p w14:paraId="467694E4" w14:textId="77777777" w:rsidR="00050C06" w:rsidRDefault="00050C06" w:rsidP="00B55803">
            <w:r>
              <w:t>- E' il turno del giocatore</w:t>
            </w:r>
          </w:p>
          <w:p w14:paraId="4E3AB6C2" w14:textId="77777777" w:rsidR="00050C06" w:rsidRPr="00406C0F" w:rsidRDefault="00050C06" w:rsidP="00050C06">
            <w:r>
              <w:t>- E' la fase di post-turno</w:t>
            </w:r>
          </w:p>
        </w:tc>
      </w:tr>
      <w:tr w:rsidR="00050C06" w14:paraId="67C5DE1C" w14:textId="77777777" w:rsidTr="00B55803">
        <w:tc>
          <w:tcPr>
            <w:tcW w:w="2235" w:type="dxa"/>
          </w:tcPr>
          <w:p w14:paraId="42FA7E44" w14:textId="77777777" w:rsidR="00050C06" w:rsidRDefault="00050C06" w:rsidP="00B55803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14:paraId="1ECADE7B" w14:textId="43E2B3FF" w:rsidR="00050C06" w:rsidRDefault="008A3FD9" w:rsidP="008A3FD9">
            <w:r>
              <w:t>- Le armate nel primo territorio sono calate nella stessa misura in cui sono aumentate le armate nel secondo territorio</w:t>
            </w:r>
          </w:p>
        </w:tc>
      </w:tr>
      <w:tr w:rsidR="00050C06" w14:paraId="005CF28E" w14:textId="77777777" w:rsidTr="00B55803">
        <w:tc>
          <w:tcPr>
            <w:tcW w:w="2235" w:type="dxa"/>
          </w:tcPr>
          <w:p w14:paraId="2CE6D8AD" w14:textId="77777777" w:rsidR="00050C06" w:rsidRDefault="00050C06" w:rsidP="00B55803">
            <w:r>
              <w:t>Scenario Principale</w:t>
            </w:r>
          </w:p>
        </w:tc>
        <w:tc>
          <w:tcPr>
            <w:tcW w:w="7543" w:type="dxa"/>
          </w:tcPr>
          <w:p w14:paraId="2F132C08" w14:textId="77777777" w:rsidR="00EF5BCD" w:rsidRDefault="002D72CE" w:rsidP="00B55803">
            <w:pPr>
              <w:pStyle w:val="Paragrafoelenco"/>
              <w:ind w:left="0" w:right="57"/>
            </w:pPr>
            <w:r>
              <w:t>1. Il</w:t>
            </w:r>
            <w:r w:rsidR="00EF5BCD">
              <w:t xml:space="preserve"> giocatore usa CU "Seleziona Territori Muovi"</w:t>
            </w:r>
          </w:p>
          <w:p w14:paraId="0D8CF7D1" w14:textId="77777777" w:rsidR="002D72CE" w:rsidRDefault="00BD265E" w:rsidP="00B55803">
            <w:pPr>
              <w:pStyle w:val="Paragrafoelenco"/>
              <w:ind w:left="0" w:right="57"/>
            </w:pPr>
            <w:r>
              <w:t>2</w:t>
            </w:r>
            <w:r w:rsidR="002D72CE">
              <w:t>. Il giocatore seleziona quante armate (</w:t>
            </w:r>
            <w:proofErr w:type="spellStart"/>
            <w:r w:rsidR="002D72CE">
              <w:t>max</w:t>
            </w:r>
            <w:proofErr w:type="spellEnd"/>
            <w:r w:rsidR="002D72CE">
              <w:t xml:space="preserve"> N-1 dove N sono quelle presenti </w:t>
            </w:r>
            <w:proofErr w:type="gramStart"/>
            <w:r w:rsidR="002D72CE">
              <w:t>nel</w:t>
            </w:r>
            <w:proofErr w:type="gramEnd"/>
          </w:p>
          <w:p w14:paraId="740BB649" w14:textId="77777777" w:rsidR="002D72CE" w:rsidRPr="00981103" w:rsidRDefault="002D72CE" w:rsidP="00B55803">
            <w:pPr>
              <w:pStyle w:val="Paragrafoelenco"/>
              <w:ind w:left="0" w:right="57"/>
            </w:pPr>
            <w:r>
              <w:t xml:space="preserve">    </w:t>
            </w:r>
            <w:proofErr w:type="gramStart"/>
            <w:r>
              <w:t>primo</w:t>
            </w:r>
            <w:proofErr w:type="gramEnd"/>
            <w:r>
              <w:t xml:space="preserve"> territorio selezionato) spostare dal 1° al 2° territorio</w:t>
            </w:r>
          </w:p>
        </w:tc>
      </w:tr>
      <w:tr w:rsidR="00050C06" w14:paraId="702AB93D" w14:textId="77777777" w:rsidTr="00B55803">
        <w:tc>
          <w:tcPr>
            <w:tcW w:w="2235" w:type="dxa"/>
          </w:tcPr>
          <w:p w14:paraId="08D1D196" w14:textId="77777777" w:rsidR="00050C06" w:rsidRDefault="00050C06" w:rsidP="00B55803">
            <w:r>
              <w:t>Scenari Alternativi</w:t>
            </w:r>
          </w:p>
        </w:tc>
        <w:tc>
          <w:tcPr>
            <w:tcW w:w="7543" w:type="dxa"/>
          </w:tcPr>
          <w:p w14:paraId="74620A1C" w14:textId="3805B305" w:rsidR="00050C06" w:rsidRPr="00981103" w:rsidRDefault="00050C06" w:rsidP="00B55803">
            <w:pPr>
              <w:pStyle w:val="Paragrafoelenco"/>
              <w:ind w:left="0"/>
            </w:pPr>
          </w:p>
        </w:tc>
      </w:tr>
      <w:tr w:rsidR="00050C06" w14:paraId="52AA501A" w14:textId="77777777" w:rsidTr="00B55803">
        <w:tc>
          <w:tcPr>
            <w:tcW w:w="2235" w:type="dxa"/>
          </w:tcPr>
          <w:p w14:paraId="32114B6D" w14:textId="77777777" w:rsidR="00050C06" w:rsidRPr="008E5E5D" w:rsidRDefault="00050C06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14:paraId="5C876E96" w14:textId="77777777" w:rsidR="00050C06" w:rsidRDefault="00050C06" w:rsidP="00B55803"/>
        </w:tc>
      </w:tr>
      <w:tr w:rsidR="00050C06" w14:paraId="3B963706" w14:textId="77777777" w:rsidTr="00B55803">
        <w:tc>
          <w:tcPr>
            <w:tcW w:w="2235" w:type="dxa"/>
          </w:tcPr>
          <w:p w14:paraId="6ACFC697" w14:textId="77777777" w:rsidR="00050C06" w:rsidRPr="00A51684" w:rsidRDefault="00050C06" w:rsidP="00B55803">
            <w:r>
              <w:t>Punti aperti</w:t>
            </w:r>
          </w:p>
        </w:tc>
        <w:tc>
          <w:tcPr>
            <w:tcW w:w="7543" w:type="dxa"/>
          </w:tcPr>
          <w:p w14:paraId="40028432" w14:textId="77777777" w:rsidR="00050C06" w:rsidRDefault="00050C06" w:rsidP="00B55803"/>
        </w:tc>
      </w:tr>
    </w:tbl>
    <w:p w14:paraId="0CC9B840" w14:textId="77777777" w:rsidR="00CA3E4F" w:rsidRDefault="00CA3E4F"/>
    <w:p w14:paraId="31AE2546" w14:textId="77777777"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 w:firstRow="1" w:lastRow="0" w:firstColumn="1" w:lastColumn="0" w:noHBand="0" w:noVBand="1"/>
      </w:tblPr>
      <w:tblGrid>
        <w:gridCol w:w="2235"/>
        <w:gridCol w:w="7543"/>
      </w:tblGrid>
      <w:tr w:rsidR="007B3FF2" w14:paraId="2125E021" w14:textId="77777777" w:rsidTr="00B55803">
        <w:tc>
          <w:tcPr>
            <w:tcW w:w="2235" w:type="dxa"/>
          </w:tcPr>
          <w:p w14:paraId="00D8C6D9" w14:textId="77777777" w:rsidR="007B3FF2" w:rsidRDefault="007B3FF2" w:rsidP="00B55803">
            <w:r>
              <w:t>Titolo</w:t>
            </w:r>
          </w:p>
        </w:tc>
        <w:tc>
          <w:tcPr>
            <w:tcW w:w="7543" w:type="dxa"/>
          </w:tcPr>
          <w:p w14:paraId="17513333" w14:textId="77777777" w:rsidR="007B3FF2" w:rsidRPr="00B45A56" w:rsidRDefault="007B3FF2" w:rsidP="00B55803">
            <w:r>
              <w:t>Fine Gioco</w:t>
            </w:r>
          </w:p>
        </w:tc>
      </w:tr>
      <w:tr w:rsidR="007B3FF2" w14:paraId="3CA78FD7" w14:textId="77777777" w:rsidTr="00B55803">
        <w:tc>
          <w:tcPr>
            <w:tcW w:w="2235" w:type="dxa"/>
          </w:tcPr>
          <w:p w14:paraId="45142499" w14:textId="77777777" w:rsidR="007B3FF2" w:rsidRDefault="007B3FF2" w:rsidP="00B55803">
            <w:r>
              <w:t>Descrizione</w:t>
            </w:r>
          </w:p>
        </w:tc>
        <w:tc>
          <w:tcPr>
            <w:tcW w:w="7543" w:type="dxa"/>
          </w:tcPr>
          <w:p w14:paraId="30CCD22B" w14:textId="77777777" w:rsidR="007B3FF2" w:rsidRPr="00DF7B7A" w:rsidRDefault="001030BA" w:rsidP="00B55803">
            <w:r>
              <w:t>Il gioco finisce per il raggiungimento dell'obiettivo segreto da parte di un giocatore</w:t>
            </w:r>
          </w:p>
        </w:tc>
      </w:tr>
      <w:tr w:rsidR="007B3FF2" w14:paraId="331DD7B3" w14:textId="77777777" w:rsidTr="00B55803">
        <w:tc>
          <w:tcPr>
            <w:tcW w:w="2235" w:type="dxa"/>
          </w:tcPr>
          <w:p w14:paraId="03460B3E" w14:textId="77777777" w:rsidR="007B3FF2" w:rsidRDefault="007B3FF2" w:rsidP="00B55803">
            <w:r>
              <w:t>Relazioni</w:t>
            </w:r>
          </w:p>
        </w:tc>
        <w:tc>
          <w:tcPr>
            <w:tcW w:w="7543" w:type="dxa"/>
          </w:tcPr>
          <w:p w14:paraId="3129FEB9" w14:textId="77777777" w:rsidR="007B3FF2" w:rsidRDefault="007B3FF2" w:rsidP="00B55803"/>
        </w:tc>
      </w:tr>
      <w:tr w:rsidR="007B3FF2" w14:paraId="1F4B319F" w14:textId="77777777" w:rsidTr="00B55803">
        <w:tc>
          <w:tcPr>
            <w:tcW w:w="2235" w:type="dxa"/>
          </w:tcPr>
          <w:p w14:paraId="1AE8CC5D" w14:textId="77777777" w:rsidR="007B3FF2" w:rsidRDefault="007B3FF2" w:rsidP="00B55803">
            <w:r>
              <w:t>Attori</w:t>
            </w:r>
          </w:p>
        </w:tc>
        <w:tc>
          <w:tcPr>
            <w:tcW w:w="7543" w:type="dxa"/>
          </w:tcPr>
          <w:p w14:paraId="6FF4D98F" w14:textId="17AE332D" w:rsidR="007B3FF2" w:rsidRDefault="00F20023" w:rsidP="00B55803">
            <w:r>
              <w:t>Giocatore</w:t>
            </w:r>
          </w:p>
        </w:tc>
      </w:tr>
      <w:tr w:rsidR="007B3FF2" w14:paraId="09724666" w14:textId="77777777" w:rsidTr="00B55803">
        <w:tc>
          <w:tcPr>
            <w:tcW w:w="2235" w:type="dxa"/>
          </w:tcPr>
          <w:p w14:paraId="22BB5F2E" w14:textId="77777777" w:rsidR="007B3FF2" w:rsidRDefault="007B3FF2" w:rsidP="00B55803">
            <w:r>
              <w:t>Precondizioni</w:t>
            </w:r>
          </w:p>
        </w:tc>
        <w:tc>
          <w:tcPr>
            <w:tcW w:w="7543" w:type="dxa"/>
          </w:tcPr>
          <w:p w14:paraId="093F26F4" w14:textId="77777777" w:rsidR="007B3FF2" w:rsidRDefault="001030BA" w:rsidP="00B55803">
            <w:r>
              <w:t>- E' in corso una partita</w:t>
            </w:r>
          </w:p>
          <w:p w14:paraId="56C61DCE" w14:textId="30AE48C0" w:rsidR="001030BA" w:rsidRPr="00406C0F" w:rsidRDefault="00BA3C1D" w:rsidP="00BA3C1D">
            <w:r>
              <w:t xml:space="preserve">- E' stato appena </w:t>
            </w:r>
            <w:r w:rsidR="00F20023">
              <w:t>raggiunto un obiettivo segreto</w:t>
            </w:r>
          </w:p>
        </w:tc>
      </w:tr>
      <w:tr w:rsidR="007B3FF2" w14:paraId="561668C1" w14:textId="77777777" w:rsidTr="00B55803">
        <w:tc>
          <w:tcPr>
            <w:tcW w:w="2235" w:type="dxa"/>
          </w:tcPr>
          <w:p w14:paraId="00037360" w14:textId="77777777" w:rsidR="007B3FF2" w:rsidRDefault="007B3FF2" w:rsidP="00B55803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14:paraId="1F6DE5D2" w14:textId="79429524" w:rsidR="007B3FF2" w:rsidRDefault="001030BA" w:rsidP="00C85F22">
            <w:r>
              <w:t xml:space="preserve">- </w:t>
            </w:r>
            <w:r w:rsidR="00C85F22">
              <w:t>Non esiste una partita in corso</w:t>
            </w:r>
          </w:p>
        </w:tc>
      </w:tr>
      <w:tr w:rsidR="007B3FF2" w14:paraId="3E92841C" w14:textId="77777777" w:rsidTr="00B55803">
        <w:tc>
          <w:tcPr>
            <w:tcW w:w="2235" w:type="dxa"/>
          </w:tcPr>
          <w:p w14:paraId="34BD9602" w14:textId="77777777" w:rsidR="007B3FF2" w:rsidRDefault="007B3FF2" w:rsidP="00B55803">
            <w:r>
              <w:t>Scenario Principale</w:t>
            </w:r>
          </w:p>
        </w:tc>
        <w:tc>
          <w:tcPr>
            <w:tcW w:w="7543" w:type="dxa"/>
          </w:tcPr>
          <w:p w14:paraId="2C150CA3" w14:textId="3351820C" w:rsidR="007B3FF2" w:rsidRPr="00981103" w:rsidRDefault="001030BA" w:rsidP="00F20023">
            <w:pPr>
              <w:pStyle w:val="Paragrafoelenco"/>
              <w:ind w:left="0" w:right="57"/>
            </w:pPr>
            <w:r>
              <w:t>1</w:t>
            </w:r>
            <w:r w:rsidR="00F20023">
              <w:t>. Il giocatore ha vinto e termina la partita</w:t>
            </w:r>
            <w:bookmarkStart w:id="0" w:name="_GoBack"/>
            <w:bookmarkEnd w:id="0"/>
          </w:p>
        </w:tc>
      </w:tr>
      <w:tr w:rsidR="007B3FF2" w14:paraId="58D9F721" w14:textId="77777777" w:rsidTr="00B55803">
        <w:tc>
          <w:tcPr>
            <w:tcW w:w="2235" w:type="dxa"/>
          </w:tcPr>
          <w:p w14:paraId="15E2F72C" w14:textId="77777777" w:rsidR="007B3FF2" w:rsidRDefault="007B3FF2" w:rsidP="00B55803">
            <w:r>
              <w:t>Scenari Alternativi</w:t>
            </w:r>
          </w:p>
        </w:tc>
        <w:tc>
          <w:tcPr>
            <w:tcW w:w="7543" w:type="dxa"/>
          </w:tcPr>
          <w:p w14:paraId="3F311406" w14:textId="77777777" w:rsidR="007B3FF2" w:rsidRPr="00981103" w:rsidRDefault="007B3FF2" w:rsidP="00B55803">
            <w:pPr>
              <w:pStyle w:val="Paragrafoelenco"/>
              <w:ind w:left="0"/>
            </w:pPr>
          </w:p>
        </w:tc>
      </w:tr>
      <w:tr w:rsidR="007B3FF2" w14:paraId="3A6C54D3" w14:textId="77777777" w:rsidTr="00B55803">
        <w:tc>
          <w:tcPr>
            <w:tcW w:w="2235" w:type="dxa"/>
          </w:tcPr>
          <w:p w14:paraId="3CEA9BBC" w14:textId="77777777" w:rsidR="007B3FF2" w:rsidRPr="008E5E5D" w:rsidRDefault="007B3FF2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14:paraId="0F65409C" w14:textId="77777777" w:rsidR="007B3FF2" w:rsidRDefault="007B3FF2" w:rsidP="00B55803"/>
        </w:tc>
      </w:tr>
      <w:tr w:rsidR="007B3FF2" w14:paraId="5D09622A" w14:textId="77777777" w:rsidTr="00B55803">
        <w:tc>
          <w:tcPr>
            <w:tcW w:w="2235" w:type="dxa"/>
          </w:tcPr>
          <w:p w14:paraId="68FEE64F" w14:textId="77777777" w:rsidR="007B3FF2" w:rsidRPr="00A51684" w:rsidRDefault="007B3FF2" w:rsidP="00B55803">
            <w:r>
              <w:t>Punti aperti</w:t>
            </w:r>
          </w:p>
        </w:tc>
        <w:tc>
          <w:tcPr>
            <w:tcW w:w="7543" w:type="dxa"/>
          </w:tcPr>
          <w:p w14:paraId="15D665BB" w14:textId="77777777" w:rsidR="007B3FF2" w:rsidRDefault="007B3FF2" w:rsidP="00B55803"/>
        </w:tc>
      </w:tr>
    </w:tbl>
    <w:p w14:paraId="4C07DE0B" w14:textId="77777777" w:rsidR="00CA3E4F" w:rsidRDefault="00CA3E4F"/>
    <w:p w14:paraId="64DE1E57" w14:textId="77777777" w:rsidR="00CA3E4F" w:rsidRDefault="00CA3E4F"/>
    <w:p w14:paraId="383EE159" w14:textId="77777777" w:rsidR="00CA3E4F" w:rsidRDefault="00CA3E4F"/>
    <w:p w14:paraId="49A5D481" w14:textId="77777777" w:rsidR="00CA3E4F" w:rsidRDefault="00CA3E4F"/>
    <w:sectPr w:rsidR="00CA3E4F" w:rsidSect="00E0689D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C478B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22E305F"/>
    <w:multiLevelType w:val="multilevel"/>
    <w:tmpl w:val="0410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4F0E0FCD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6BD05556"/>
    <w:multiLevelType w:val="hybridMultilevel"/>
    <w:tmpl w:val="B9B25C9C"/>
    <w:lvl w:ilvl="0" w:tplc="AE7424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522AEC"/>
    <w:multiLevelType w:val="hybridMultilevel"/>
    <w:tmpl w:val="8D3CE05A"/>
    <w:lvl w:ilvl="0" w:tplc="2B7206C2">
      <w:start w:val="1"/>
      <w:numFmt w:val="decimal"/>
      <w:lvlText w:val="%1.a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2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2"/>
  </w:compat>
  <w:rsids>
    <w:rsidRoot w:val="008E5E5D"/>
    <w:rsid w:val="00050C06"/>
    <w:rsid w:val="00075AD8"/>
    <w:rsid w:val="00082585"/>
    <w:rsid w:val="00087F1A"/>
    <w:rsid w:val="000B046D"/>
    <w:rsid w:val="000B4C37"/>
    <w:rsid w:val="000C65B6"/>
    <w:rsid w:val="001030BA"/>
    <w:rsid w:val="001071C8"/>
    <w:rsid w:val="00111EB7"/>
    <w:rsid w:val="0011719D"/>
    <w:rsid w:val="001E725A"/>
    <w:rsid w:val="00212E4B"/>
    <w:rsid w:val="00213973"/>
    <w:rsid w:val="00223DA8"/>
    <w:rsid w:val="00237C25"/>
    <w:rsid w:val="002938AD"/>
    <w:rsid w:val="002D72CE"/>
    <w:rsid w:val="00322940"/>
    <w:rsid w:val="003923AA"/>
    <w:rsid w:val="003B3FDE"/>
    <w:rsid w:val="003E038E"/>
    <w:rsid w:val="00404162"/>
    <w:rsid w:val="00406C0F"/>
    <w:rsid w:val="004241EB"/>
    <w:rsid w:val="00457012"/>
    <w:rsid w:val="004831D3"/>
    <w:rsid w:val="004A121D"/>
    <w:rsid w:val="004B7237"/>
    <w:rsid w:val="004B735C"/>
    <w:rsid w:val="004E5C99"/>
    <w:rsid w:val="004F5570"/>
    <w:rsid w:val="005172F9"/>
    <w:rsid w:val="00542959"/>
    <w:rsid w:val="005529B4"/>
    <w:rsid w:val="0057210F"/>
    <w:rsid w:val="005B4136"/>
    <w:rsid w:val="006B7352"/>
    <w:rsid w:val="00705B47"/>
    <w:rsid w:val="007A3CB9"/>
    <w:rsid w:val="007B3FF2"/>
    <w:rsid w:val="007D3086"/>
    <w:rsid w:val="00801B36"/>
    <w:rsid w:val="00833B47"/>
    <w:rsid w:val="008350D6"/>
    <w:rsid w:val="00844CBB"/>
    <w:rsid w:val="008A3FD9"/>
    <w:rsid w:val="008E0678"/>
    <w:rsid w:val="008E5E5D"/>
    <w:rsid w:val="009448F5"/>
    <w:rsid w:val="00966596"/>
    <w:rsid w:val="009731D1"/>
    <w:rsid w:val="00981103"/>
    <w:rsid w:val="00A51684"/>
    <w:rsid w:val="00A85A5F"/>
    <w:rsid w:val="00A908B9"/>
    <w:rsid w:val="00AF3066"/>
    <w:rsid w:val="00B16B3D"/>
    <w:rsid w:val="00B43F9A"/>
    <w:rsid w:val="00B45A56"/>
    <w:rsid w:val="00B46719"/>
    <w:rsid w:val="00B504C8"/>
    <w:rsid w:val="00B55803"/>
    <w:rsid w:val="00B576F7"/>
    <w:rsid w:val="00BA3C1D"/>
    <w:rsid w:val="00BD265E"/>
    <w:rsid w:val="00BE2C54"/>
    <w:rsid w:val="00C4767D"/>
    <w:rsid w:val="00C508BD"/>
    <w:rsid w:val="00C77D0C"/>
    <w:rsid w:val="00C85F22"/>
    <w:rsid w:val="00CA3E4F"/>
    <w:rsid w:val="00CB0F4A"/>
    <w:rsid w:val="00D93DD2"/>
    <w:rsid w:val="00D94022"/>
    <w:rsid w:val="00DE3CCC"/>
    <w:rsid w:val="00DE3F92"/>
    <w:rsid w:val="00DF7B7A"/>
    <w:rsid w:val="00E0689D"/>
    <w:rsid w:val="00E21004"/>
    <w:rsid w:val="00E34A41"/>
    <w:rsid w:val="00E37B82"/>
    <w:rsid w:val="00E42A7B"/>
    <w:rsid w:val="00E64830"/>
    <w:rsid w:val="00E9027C"/>
    <w:rsid w:val="00EE009E"/>
    <w:rsid w:val="00EF5BCD"/>
    <w:rsid w:val="00F14835"/>
    <w:rsid w:val="00F20023"/>
    <w:rsid w:val="00F41C6B"/>
    <w:rsid w:val="00F425EE"/>
    <w:rsid w:val="00F8039F"/>
    <w:rsid w:val="00F8611F"/>
    <w:rsid w:val="00F93ABA"/>
    <w:rsid w:val="00FB019B"/>
    <w:rsid w:val="00FD7F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3"/>
    <o:shapelayout v:ext="edit">
      <o:idmap v:ext="edit" data="1"/>
    </o:shapelayout>
  </w:shapeDefaults>
  <w:decimalSymbol w:val=","/>
  <w:listSeparator w:val=";"/>
  <w14:docId w14:val="47EDDB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E0689D"/>
  </w:style>
  <w:style w:type="character" w:default="1" w:styleId="Carattere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styleId="Grigliatabella">
    <w:name w:val="Table Grid"/>
    <w:basedOn w:val="Tabellanormale"/>
    <w:uiPriority w:val="59"/>
    <w:rsid w:val="008E5E5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F8611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it-IT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attere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oleObject" Target="embeddings/oleObject3.bin"/><Relationship Id="rId13" Type="http://schemas.openxmlformats.org/officeDocument/2006/relationships/image" Target="media/image4.emf"/><Relationship Id="rId14" Type="http://schemas.openxmlformats.org/officeDocument/2006/relationships/oleObject" Target="embeddings/oleObject4.bin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Relationship Id="rId9" Type="http://schemas.openxmlformats.org/officeDocument/2006/relationships/image" Target="media/image2.emf"/><Relationship Id="rId10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71B7CAC-FB9D-AD40-9CBC-FFAE6772E2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0</TotalTime>
  <Pages>5</Pages>
  <Words>903</Words>
  <Characters>5148</Characters>
  <Application>Microsoft Macintosh Word</Application>
  <DocSecurity>0</DocSecurity>
  <Lines>42</Lines>
  <Paragraphs>1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ca Marzaduri</dc:creator>
  <cp:lastModifiedBy>Marco</cp:lastModifiedBy>
  <cp:revision>80</cp:revision>
  <dcterms:created xsi:type="dcterms:W3CDTF">2015-05-08T08:41:00Z</dcterms:created>
  <dcterms:modified xsi:type="dcterms:W3CDTF">2015-10-01T13:30:00Z</dcterms:modified>
</cp:coreProperties>
</file>